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22645B2C" w:rsidR="001E41F3" w:rsidRDefault="001E41F3">
      <w:pPr>
        <w:pStyle w:val="CRCoverPage"/>
        <w:tabs>
          <w:tab w:val="right" w:pos="9639"/>
        </w:tabs>
        <w:spacing w:after="0"/>
        <w:rPr>
          <w:b/>
          <w:i/>
          <w:noProof/>
          <w:sz w:val="28"/>
        </w:rPr>
      </w:pPr>
      <w:r>
        <w:rPr>
          <w:b/>
          <w:noProof/>
          <w:sz w:val="24"/>
        </w:rPr>
        <w:t>3GPP TSG-</w:t>
      </w:r>
      <w:fldSimple w:instr=" DOCPROPERTY  TSG/WGRef  \* MERGEFORMAT ">
        <w:r w:rsidR="003609EF">
          <w:rPr>
            <w:b/>
            <w:noProof/>
            <w:sz w:val="24"/>
          </w:rPr>
          <w:t>SA4</w:t>
        </w:r>
      </w:fldSimple>
      <w:r w:rsidR="00C66BA2">
        <w:rPr>
          <w:b/>
          <w:noProof/>
          <w:sz w:val="24"/>
        </w:rPr>
        <w:t xml:space="preserve"> </w:t>
      </w:r>
      <w:r>
        <w:rPr>
          <w:b/>
          <w:noProof/>
          <w:sz w:val="24"/>
        </w:rPr>
        <w:t>Meeting #</w:t>
      </w:r>
      <w:fldSimple w:instr=" DOCPROPERTY  MtgSeq  \* MERGEFORMAT ">
        <w:r w:rsidR="00EB09B7" w:rsidRPr="00EB09B7">
          <w:rPr>
            <w:b/>
            <w:noProof/>
            <w:sz w:val="24"/>
          </w:rPr>
          <w:t>0</w:t>
        </w:r>
      </w:fldSimple>
      <w:fldSimple w:instr=" DOCPROPERTY  MtgTitle  \* MERGEFORMAT ">
        <w:r w:rsidR="00EB09B7">
          <w:rPr>
            <w:b/>
            <w:noProof/>
            <w:sz w:val="24"/>
          </w:rPr>
          <w:t>-e (AH) MBS SWG post 130</w:t>
        </w:r>
      </w:fldSimple>
      <w:r>
        <w:rPr>
          <w:b/>
          <w:i/>
          <w:noProof/>
          <w:sz w:val="28"/>
        </w:rPr>
        <w:tab/>
      </w:r>
      <w:fldSimple w:instr=" DOCPROPERTY  Tdoc#  \* MERGEFORMAT ">
        <w:r w:rsidR="00441F8F" w:rsidRPr="00E13F3D">
          <w:rPr>
            <w:b/>
            <w:i/>
            <w:noProof/>
            <w:sz w:val="28"/>
          </w:rPr>
          <w:t>S4aI250052</w:t>
        </w:r>
      </w:fldSimple>
      <w:ins w:id="0" w:author="Cloud, Jason (2025-02-05)" w:date="2025-02-05T17:45:00Z" w16du:dateUtc="2025-02-06T01:45:00Z">
        <w:r w:rsidR="00B17B02">
          <w:rPr>
            <w:b/>
            <w:i/>
            <w:noProof/>
            <w:sz w:val="28"/>
          </w:rPr>
          <w:t>r01</w:t>
        </w:r>
      </w:ins>
    </w:p>
    <w:p w14:paraId="7CB45193" w14:textId="77777777" w:rsidR="001E41F3" w:rsidRDefault="003609EF" w:rsidP="005E2C44">
      <w:pPr>
        <w:pStyle w:val="CRCoverPage"/>
        <w:outlineLvl w:val="0"/>
        <w:rPr>
          <w:b/>
          <w:noProof/>
          <w:sz w:val="24"/>
        </w:rPr>
      </w:pPr>
      <w:fldSimple w:instr=" DOCPROPERTY  Location  \* MERGEFORMAT ">
        <w:r w:rsidRPr="00BA51D9">
          <w:rPr>
            <w:b/>
            <w:noProof/>
            <w:sz w:val="24"/>
          </w:rPr>
          <w:t>Online</w:t>
        </w:r>
      </w:fldSimple>
      <w:r w:rsidR="001E41F3">
        <w:rPr>
          <w:b/>
          <w:noProof/>
          <w:sz w:val="24"/>
        </w:rPr>
        <w:t xml:space="preserve">, </w:t>
      </w:r>
      <w:fldSimple w:instr=" DOCPROPERTY  Country  \* MERGEFORMAT "/>
      <w:r w:rsidR="001E41F3">
        <w:rPr>
          <w:b/>
          <w:noProof/>
          <w:sz w:val="24"/>
        </w:rPr>
        <w:t xml:space="preserve">, </w:t>
      </w:r>
      <w:fldSimple w:instr=" DOCPROPERTY  StartDate  \* MERGEFORMAT ">
        <w:r w:rsidRPr="00BA51D9">
          <w:rPr>
            <w:b/>
            <w:noProof/>
            <w:sz w:val="24"/>
          </w:rPr>
          <w:t>19th Dec 2024</w:t>
        </w:r>
      </w:fldSimple>
      <w:r w:rsidR="00547111">
        <w:rPr>
          <w:b/>
          <w:noProof/>
          <w:sz w:val="24"/>
        </w:rPr>
        <w:t xml:space="preserve"> - </w:t>
      </w:r>
      <w:fldSimple w:instr=" DOCPROPERTY  EndDate  \* MERGEFORMAT ">
        <w:r w:rsidRPr="00BA51D9">
          <w:rPr>
            <w:b/>
            <w:noProof/>
            <w:sz w:val="24"/>
          </w:rPr>
          <w:t>6th Feb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E13F3D" w:rsidP="00E13F3D">
            <w:pPr>
              <w:pStyle w:val="CRCoverPage"/>
              <w:spacing w:after="0"/>
              <w:jc w:val="right"/>
              <w:rPr>
                <w:b/>
                <w:noProof/>
                <w:sz w:val="28"/>
              </w:rPr>
            </w:pPr>
            <w:fldSimple w:instr=" DOCPROPERTY  Spec#  \* MERGEFORMAT ">
              <w:r w:rsidRPr="00410371">
                <w:rPr>
                  <w:b/>
                  <w:noProof/>
                  <w:sz w:val="28"/>
                </w:rPr>
                <w:t>26.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E13F3D" w:rsidP="00547111">
            <w:pPr>
              <w:pStyle w:val="CRCoverPage"/>
              <w:spacing w:after="0"/>
              <w:rPr>
                <w:noProof/>
              </w:rPr>
            </w:pPr>
            <w:fldSimple w:instr=" DOCPROPERTY  Cr#  \* MERGEFORMAT ">
              <w:r w:rsidRPr="00410371">
                <w:rPr>
                  <w:b/>
                  <w:noProof/>
                  <w:sz w:val="28"/>
                </w:rPr>
                <w:t>0103</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7223E3C" w:rsidR="001E41F3" w:rsidRPr="00410371" w:rsidRDefault="00441F8F" w:rsidP="00E13F3D">
            <w:pPr>
              <w:pStyle w:val="CRCoverPage"/>
              <w:spacing w:after="0"/>
              <w:jc w:val="center"/>
              <w:rPr>
                <w:b/>
                <w:noProof/>
              </w:rPr>
            </w:pPr>
            <w:r>
              <w:rPr>
                <w:b/>
                <w:noProof/>
                <w:sz w:val="28"/>
              </w:rPr>
              <w:t>3</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E13F3D">
            <w:pPr>
              <w:pStyle w:val="CRCoverPage"/>
              <w:spacing w:after="0"/>
              <w:jc w:val="center"/>
              <w:rPr>
                <w:noProof/>
                <w:sz w:val="28"/>
              </w:rPr>
            </w:pPr>
            <w:fldSimple w:instr=" DOCPROPERTY  Version  \* MERGEFORMAT ">
              <w:r w:rsidRPr="00410371">
                <w:rPr>
                  <w:b/>
                  <w:noProof/>
                  <w:sz w:val="28"/>
                </w:rPr>
                <w:t>18.8.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C52722F" w:rsidR="00F25D98" w:rsidRDefault="00BC23B8"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2640DD">
            <w:pPr>
              <w:pStyle w:val="CRCoverPage"/>
              <w:spacing w:after="0"/>
              <w:ind w:left="100"/>
              <w:rPr>
                <w:noProof/>
              </w:rPr>
            </w:pPr>
            <w:fldSimple w:instr=" DOCPROPERTY  CrTitle  \* MERGEFORMAT ">
              <w:r>
                <w:t>[AMD-ARCH-MED] Media delivery from multiple service endpoints/locations</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E13F3D">
            <w:pPr>
              <w:pStyle w:val="CRCoverPage"/>
              <w:spacing w:after="0"/>
              <w:ind w:left="100"/>
              <w:rPr>
                <w:noProof/>
              </w:rPr>
            </w:pPr>
            <w:fldSimple w:instr=" DOCPROPERTY  SourceIfWg  \* MERGEFORMAT ">
              <w:r>
                <w:rPr>
                  <w:noProof/>
                </w:rPr>
                <w:t>Dolby Sweden AB</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7777777" w:rsidR="001E41F3" w:rsidRDefault="001E41F3" w:rsidP="00547111">
            <w:pPr>
              <w:pStyle w:val="CRCoverPage"/>
              <w:spacing w:after="0"/>
              <w:ind w:left="100"/>
              <w:rPr>
                <w:noProof/>
              </w:rPr>
            </w:pP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E13F3D">
            <w:pPr>
              <w:pStyle w:val="CRCoverPage"/>
              <w:spacing w:after="0"/>
              <w:ind w:left="100"/>
              <w:rPr>
                <w:noProof/>
              </w:rPr>
            </w:pPr>
            <w:fldSimple w:instr=" DOCPROPERTY  RelatedWis  \* MERGEFORMAT ">
              <w:r>
                <w:rPr>
                  <w:noProof/>
                </w:rPr>
                <w:t>AMD-ARCH-MED</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24C2F6A" w:rsidR="001E41F3" w:rsidRDefault="00460FEA">
            <w:pPr>
              <w:pStyle w:val="CRCoverPage"/>
              <w:spacing w:after="0"/>
              <w:ind w:left="100"/>
              <w:rPr>
                <w:noProof/>
              </w:rPr>
            </w:pPr>
            <w:fldSimple w:instr=" DOCPROPERTY  ResDate  \* MERGEFORMAT ">
              <w:r>
                <w:rPr>
                  <w:noProof/>
                </w:rPr>
                <w:t>2025-01-10</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D24991" w:rsidP="00D24991">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D24991">
            <w:pPr>
              <w:pStyle w:val="CRCoverPage"/>
              <w:spacing w:after="0"/>
              <w:ind w:left="100"/>
              <w:rPr>
                <w:noProof/>
              </w:rPr>
            </w:pPr>
            <w:fldSimple w:instr=" DOCPROPERTY  Release  \* MERGEFORMAT ">
              <w:r>
                <w:rPr>
                  <w:noProof/>
                </w:rPr>
                <w:t>R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AA33C54" w:rsidR="001E41F3" w:rsidRDefault="00F51363">
            <w:pPr>
              <w:pStyle w:val="CRCoverPage"/>
              <w:spacing w:after="0"/>
              <w:ind w:left="100"/>
              <w:rPr>
                <w:noProof/>
              </w:rPr>
            </w:pPr>
            <w:r w:rsidRPr="009E6F38">
              <w:rPr>
                <w:b/>
                <w:bCs/>
                <w:noProof/>
              </w:rPr>
              <w:t>Media delivery from multiple service endpoints/locations:</w:t>
            </w:r>
            <w:r>
              <w:rPr>
                <w:noProof/>
              </w:rPr>
              <w:t xml:space="preserve"> </w:t>
            </w:r>
            <w:r w:rsidR="001B47BF" w:rsidRPr="00FE7A1B">
              <w:rPr>
                <w:noProof/>
              </w:rPr>
              <w:t>Content distributors often use multiple Content Delivery Networks (CDNs) to distribute their content to end-users. As an example, they may upload a copy of their catalogue to each CDN, or more commonly have all CDNs pull the content from a common origin. In advanced deployments, technologies such as Coded Multisource Media Format (CMMF) use Application Layer FEC techniques to stripe different subsets of content across multiple CDNs. Different client implementations may then beneficially use the content on multiple CDNs, potentially guided by the service or network provider.</w:t>
            </w:r>
            <w:r w:rsidR="009E6F38">
              <w:rPr>
                <w:noProof/>
              </w:rPr>
              <w:t xml:space="preserve"> I</w:t>
            </w:r>
            <w:r w:rsidR="001B47BF" w:rsidRPr="00FE7A1B">
              <w:rPr>
                <w:noProof/>
              </w:rPr>
              <w:t xml:space="preserve">ntegration of </w:t>
            </w:r>
            <w:r w:rsidR="009E6F38">
              <w:rPr>
                <w:noProof/>
              </w:rPr>
              <w:t xml:space="preserve">these </w:t>
            </w:r>
            <w:r w:rsidR="001B47BF" w:rsidRPr="00FE7A1B">
              <w:rPr>
                <w:noProof/>
              </w:rPr>
              <w:t>different technologies into the Media Delivery System is of relevance to address content provisioning, content hosting, impacts on</w:t>
            </w:r>
            <w:r w:rsidR="009E6F38">
              <w:rPr>
                <w:noProof/>
              </w:rPr>
              <w:t xml:space="preserve"> </w:t>
            </w:r>
            <w:r w:rsidR="001B47BF" w:rsidRPr="00FE7A1B">
              <w:rPr>
                <w:noProof/>
              </w:rPr>
              <w:t>reference points, as well as potential benefits in terms of quality and resource usag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1FDF81A" w14:textId="77777777" w:rsidR="001E41F3" w:rsidRDefault="00F51363">
            <w:pPr>
              <w:pStyle w:val="CRCoverPage"/>
              <w:spacing w:after="0"/>
              <w:ind w:left="100"/>
              <w:rPr>
                <w:noProof/>
              </w:rPr>
            </w:pPr>
            <w:r w:rsidRPr="00F51363">
              <w:rPr>
                <w:i/>
                <w:iCs/>
                <w:noProof/>
              </w:rPr>
              <w:t>Media delivery from multiple service endpoints/locations</w:t>
            </w:r>
            <w:r>
              <w:rPr>
                <w:noProof/>
              </w:rPr>
              <w:t xml:space="preserve"> as introduced in clause 5.19 and based on the conclusions in clause 6.19 of TR 26.804:</w:t>
            </w:r>
          </w:p>
          <w:p w14:paraId="5F0F8E51" w14:textId="77777777" w:rsidR="00F51363" w:rsidRDefault="00F51363">
            <w:pPr>
              <w:pStyle w:val="CRCoverPage"/>
              <w:spacing w:after="0"/>
              <w:ind w:left="100"/>
              <w:rPr>
                <w:noProof/>
              </w:rPr>
            </w:pPr>
          </w:p>
          <w:p w14:paraId="367E66B3" w14:textId="77777777" w:rsidR="00F51363" w:rsidRPr="006868B6" w:rsidRDefault="00F51363" w:rsidP="00F51363">
            <w:pPr>
              <w:pStyle w:val="B1"/>
            </w:pPr>
            <w:proofErr w:type="spellStart"/>
            <w:r w:rsidRPr="006868B6">
              <w:t>i</w:t>
            </w:r>
            <w:proofErr w:type="spellEnd"/>
            <w:r w:rsidRPr="006868B6">
              <w:t>.</w:t>
            </w:r>
            <w:r w:rsidRPr="006868B6">
              <w:tab/>
              <w:t>Multi-source media streaming collaboration scenarios and associated call flows are documented (item 1 in clause 5.19.7).</w:t>
            </w:r>
          </w:p>
          <w:p w14:paraId="2A36AAAF" w14:textId="77777777" w:rsidR="00F51363" w:rsidRPr="006868B6" w:rsidRDefault="00F51363" w:rsidP="00F51363">
            <w:pPr>
              <w:pStyle w:val="B1"/>
            </w:pPr>
            <w:r w:rsidRPr="006868B6">
              <w:t>ii.</w:t>
            </w:r>
            <w:r w:rsidRPr="006868B6">
              <w:tab/>
              <w:t>Reference point M10 is brought into scope of 5GMS for the purposes of content preparation chaining and media delivery between provisioned content distributions (item 4 in clause 5.19.7).</w:t>
            </w:r>
          </w:p>
          <w:p w14:paraId="0E3EC442" w14:textId="77777777" w:rsidR="00F51363" w:rsidRPr="006868B6" w:rsidRDefault="00F51363" w:rsidP="00F51363">
            <w:pPr>
              <w:pStyle w:val="B1"/>
            </w:pPr>
            <w:r w:rsidRPr="006868B6">
              <w:t>iii.</w:t>
            </w:r>
            <w:r w:rsidRPr="006868B6">
              <w:tab/>
              <w:t>Update the description of the Content Hosting Configuration to describe the ability of the 5GMSd AF to provision Content Distributions in hierarchical or peer-to-peer configurations (item 4 of clause 5.19.7).</w:t>
            </w:r>
          </w:p>
          <w:p w14:paraId="18FBD2CC" w14:textId="77777777" w:rsidR="00F51363" w:rsidRPr="006868B6" w:rsidRDefault="00F51363" w:rsidP="00F51363">
            <w:pPr>
              <w:pStyle w:val="B1"/>
            </w:pPr>
            <w:r w:rsidRPr="006868B6">
              <w:t>iv.</w:t>
            </w:r>
            <w:r w:rsidRPr="006868B6">
              <w:tab/>
              <w:t>Document the capability to signal information to the 5GMSd Client that is required to deliver media from multiple content sources/endpoints using the Media Entry Point (item 6 in clause 5.19.7).</w:t>
            </w:r>
          </w:p>
          <w:p w14:paraId="0FD2A624" w14:textId="77777777" w:rsidR="00F51363" w:rsidRPr="006868B6" w:rsidRDefault="00F51363" w:rsidP="00F51363">
            <w:pPr>
              <w:pStyle w:val="B1"/>
            </w:pPr>
            <w:r w:rsidRPr="006868B6">
              <w:lastRenderedPageBreak/>
              <w:t>v.</w:t>
            </w:r>
            <w:r w:rsidRPr="006868B6">
              <w:tab/>
              <w:t>Define the requirements and functions necessary for a Media Player and the equivalent network functions in the AS to be interoperable within the 5GMS System (item 7 in clause 5.19.7).</w:t>
            </w:r>
          </w:p>
          <w:p w14:paraId="1F3C783D" w14:textId="77777777" w:rsidR="00F51363" w:rsidRPr="006868B6" w:rsidRDefault="00F51363" w:rsidP="00F51363">
            <w:pPr>
              <w:pStyle w:val="B1"/>
            </w:pPr>
            <w:r w:rsidRPr="006868B6">
              <w:t>vi.</w:t>
            </w:r>
            <w:r w:rsidRPr="006868B6">
              <w:tab/>
              <w:t>Clarify that the Media Player used for the purposes of multi-source/service location media delivery natively supports the multi-source/service location delivery approach in use (item 8 in clause 5.19.7).</w:t>
            </w:r>
          </w:p>
          <w:p w14:paraId="31C656EC" w14:textId="72D3A565" w:rsidR="00F51363" w:rsidRDefault="00F51363" w:rsidP="00F51363">
            <w:pPr>
              <w:pStyle w:val="B1"/>
            </w:pPr>
            <w:r w:rsidRPr="006868B6">
              <w:t>vii.</w:t>
            </w:r>
            <w:r w:rsidRPr="006868B6">
              <w:tab/>
              <w:t>Define a new reference point between a new External Access Client function located with the Media Player and a non-3GPP third-party provider content hosting function or 5GMSd Application Provider for the purposes of communicating user plane information between the two functions (item 10 in clause 5.19.7).</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9A4551D" w:rsidR="001E41F3" w:rsidRDefault="00F51363">
            <w:pPr>
              <w:pStyle w:val="CRCoverPage"/>
              <w:spacing w:after="0"/>
              <w:ind w:left="100"/>
              <w:rPr>
                <w:noProof/>
              </w:rPr>
            </w:pPr>
            <w:r>
              <w:rPr>
                <w:noProof/>
              </w:rPr>
              <w:t>Feature not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1FED2B6" w:rsidR="001E41F3" w:rsidRDefault="00441F8F">
            <w:pPr>
              <w:pStyle w:val="CRCoverPage"/>
              <w:spacing w:after="0"/>
              <w:ind w:left="100"/>
              <w:rPr>
                <w:noProof/>
              </w:rPr>
            </w:pPr>
            <w:r>
              <w:rPr>
                <w:noProof/>
              </w:rPr>
              <w:t xml:space="preserve">3.1, 4.01, 4.0.2, 4.1.1, 4.1.2.2, 4.1.2.4, 4.1.2.5, 4.1.2.5.1, 4.1.2.5.2, 4.1.2.5.3, 4.2.1, 4.2.2, 4.2.3, 4.3.1, </w:t>
            </w:r>
            <w:r w:rsidR="006D7F95">
              <w:rPr>
                <w:noProof/>
              </w:rPr>
              <w:t>4.3.2, 4.3.3, 5.2.6, 5.4.4, 7.2, A.16</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061F76E" w:rsidR="001E41F3" w:rsidRDefault="00F51363">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95DEBC8" w:rsidR="001E41F3" w:rsidRDefault="00F51363">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32B5A08" w:rsidR="001E41F3" w:rsidRDefault="00F51363">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4F9212A" w14:textId="77777777" w:rsidR="008863B9" w:rsidRDefault="002858CA">
            <w:pPr>
              <w:pStyle w:val="CRCoverPage"/>
              <w:spacing w:after="0"/>
              <w:ind w:left="100"/>
              <w:rPr>
                <w:noProof/>
              </w:rPr>
            </w:pPr>
            <w:r>
              <w:rPr>
                <w:noProof/>
              </w:rPr>
              <w:t xml:space="preserve">S4al250034: </w:t>
            </w:r>
            <w:r w:rsidR="00A155AF">
              <w:rPr>
                <w:noProof/>
              </w:rPr>
              <w:t xml:space="preserve">BBC modifications and </w:t>
            </w:r>
            <w:r>
              <w:rPr>
                <w:noProof/>
              </w:rPr>
              <w:t>updates to address outstanding comments.</w:t>
            </w:r>
          </w:p>
          <w:p w14:paraId="0337B66C" w14:textId="77777777" w:rsidR="00460FEA" w:rsidRDefault="00460FEA">
            <w:pPr>
              <w:pStyle w:val="CRCoverPage"/>
              <w:spacing w:after="0"/>
              <w:ind w:left="100"/>
              <w:rPr>
                <w:noProof/>
              </w:rPr>
            </w:pPr>
            <w:r>
              <w:rPr>
                <w:noProof/>
              </w:rPr>
              <w:t>S4al250041: Updates to address changes and comments from BBC and Qualcomm.</w:t>
            </w:r>
          </w:p>
          <w:p w14:paraId="6ACA4173" w14:textId="124AAD18" w:rsidR="006D7F95" w:rsidRDefault="006D7F95">
            <w:pPr>
              <w:pStyle w:val="CRCoverPage"/>
              <w:spacing w:after="0"/>
              <w:ind w:left="100"/>
              <w:rPr>
                <w:noProof/>
              </w:rPr>
            </w:pPr>
            <w:r>
              <w:rPr>
                <w:noProof/>
              </w:rPr>
              <w:t>S4al250052: Clean up, updates to address comments from Qualcomm and BBC, and addition of media ingest collaboration scenarios in A.16.</w:t>
            </w:r>
          </w:p>
        </w:tc>
      </w:tr>
    </w:tbl>
    <w:p w14:paraId="17759814" w14:textId="77777777" w:rsidR="001E41F3" w:rsidRDefault="001E41F3">
      <w:pPr>
        <w:pStyle w:val="CRCoverPage"/>
        <w:spacing w:after="0"/>
        <w:rPr>
          <w:noProof/>
          <w:sz w:val="8"/>
          <w:szCs w:val="8"/>
        </w:rPr>
      </w:pPr>
    </w:p>
    <w:p w14:paraId="367DCA4E" w14:textId="77777777" w:rsidR="009E6F38" w:rsidRPr="00FE7A1B" w:rsidRDefault="009E6F38" w:rsidP="009E6F38">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2463834" w14:textId="77777777" w:rsidR="00F36E12" w:rsidRDefault="00F36E12" w:rsidP="00F36E12">
      <w:pPr>
        <w:keepNext/>
        <w:keepLines/>
        <w:spacing w:before="180"/>
        <w:ind w:left="1134" w:hanging="1134"/>
        <w:outlineLvl w:val="1"/>
        <w:rPr>
          <w:rFonts w:ascii="Arial" w:hAnsi="Arial"/>
          <w:sz w:val="32"/>
        </w:rPr>
      </w:pPr>
      <w:bookmarkStart w:id="2" w:name="_Toc178586618"/>
      <w:r w:rsidRPr="00F36E12">
        <w:rPr>
          <w:rFonts w:ascii="Arial" w:hAnsi="Arial"/>
          <w:sz w:val="32"/>
        </w:rPr>
        <w:t>3.1</w:t>
      </w:r>
      <w:r w:rsidRPr="00F36E12">
        <w:rPr>
          <w:rFonts w:ascii="Arial" w:hAnsi="Arial"/>
          <w:sz w:val="32"/>
        </w:rPr>
        <w:tab/>
        <w:t>Terms</w:t>
      </w:r>
      <w:bookmarkEnd w:id="2"/>
    </w:p>
    <w:p w14:paraId="3733AF58" w14:textId="60DB0E02" w:rsidR="00460FEA" w:rsidRPr="00F36E12" w:rsidRDefault="00460FEA" w:rsidP="00460FEA">
      <w:r>
        <w:t>…</w:t>
      </w:r>
    </w:p>
    <w:p w14:paraId="10FC7841" w14:textId="1157E607" w:rsidR="0044143A" w:rsidRDefault="0044143A" w:rsidP="00F36E12">
      <w:pPr>
        <w:rPr>
          <w:ins w:id="3" w:author="Richard Bradbury (2024-01-10)" w:date="2025-01-10T13:34:00Z" w16du:dateUtc="2025-01-10T13:34:00Z"/>
          <w:lang w:val="en-US"/>
        </w:rPr>
      </w:pPr>
      <w:ins w:id="4" w:author="Richard Bradbury (2024-01-10)" w:date="2025-01-10T13:34:00Z" w16du:dateUtc="2025-01-10T13:34:00Z">
        <w:r w:rsidRPr="0044143A">
          <w:rPr>
            <w:b/>
            <w:bCs/>
            <w:lang w:val="en-US"/>
          </w:rPr>
          <w:t xml:space="preserve">affinity </w:t>
        </w:r>
      </w:ins>
      <w:ins w:id="5" w:author="Richard Bradbury (2024-01-10)" w:date="2025-01-10T13:35:00Z" w16du:dateUtc="2025-01-10T13:35:00Z">
        <w:r w:rsidRPr="0044143A">
          <w:rPr>
            <w:b/>
            <w:bCs/>
            <w:lang w:val="en-US"/>
          </w:rPr>
          <w:t>group:</w:t>
        </w:r>
        <w:r>
          <w:rPr>
            <w:lang w:val="en-US"/>
          </w:rPr>
          <w:t xml:space="preserve"> </w:t>
        </w:r>
      </w:ins>
      <w:ins w:id="6" w:author="Cloud, Jason (25/01/10)" w:date="2025-01-10T08:55:00Z" w16du:dateUtc="2025-01-10T16:55:00Z">
        <w:r w:rsidR="00160AFA">
          <w:rPr>
            <w:lang w:val="en-US"/>
          </w:rPr>
          <w:t>A</w:t>
        </w:r>
      </w:ins>
      <w:ins w:id="7" w:author="Richard Bradbury (2024-01-10)" w:date="2025-01-10T13:35:00Z" w16du:dateUtc="2025-01-10T13:35:00Z">
        <w:r>
          <w:rPr>
            <w:lang w:val="en-US"/>
          </w:rPr>
          <w:t xml:space="preserve"> set of service locations that are </w:t>
        </w:r>
      </w:ins>
      <w:ins w:id="8" w:author="Richard Bradbury (2024-01-10)" w:date="2025-01-10T13:38:00Z" w16du:dateUtc="2025-01-10T13:38:00Z">
        <w:r w:rsidR="00947290">
          <w:rPr>
            <w:lang w:val="en-US"/>
          </w:rPr>
          <w:t>intend</w:t>
        </w:r>
      </w:ins>
      <w:ins w:id="9" w:author="Richard Bradbury (2024-01-10)" w:date="2025-01-10T13:35:00Z" w16du:dateUtc="2025-01-10T13:35:00Z">
        <w:r>
          <w:rPr>
            <w:lang w:val="en-US"/>
          </w:rPr>
          <w:t xml:space="preserve">ed to be deployed </w:t>
        </w:r>
      </w:ins>
      <w:ins w:id="10" w:author="Richard Bradbury (2024-01-10)" w:date="2025-01-10T13:36:00Z" w16du:dateUtc="2025-01-10T13:36:00Z">
        <w:r>
          <w:rPr>
            <w:lang w:val="en-US"/>
          </w:rPr>
          <w:t xml:space="preserve">together with </w:t>
        </w:r>
      </w:ins>
      <w:ins w:id="11" w:author="Richard Bradbury (2024-01-10)" w:date="2025-01-10T13:37:00Z" w16du:dateUtc="2025-01-10T13:37:00Z">
        <w:r w:rsidR="005C27ED">
          <w:rPr>
            <w:lang w:val="en-US"/>
          </w:rPr>
          <w:t xml:space="preserve">each </w:t>
        </w:r>
      </w:ins>
      <w:ins w:id="12" w:author="Richard Bradbury (2024-01-10)" w:date="2025-01-10T13:35:00Z" w16du:dateUtc="2025-01-10T13:35:00Z">
        <w:r>
          <w:rPr>
            <w:lang w:val="en-US"/>
          </w:rPr>
          <w:t>other</w:t>
        </w:r>
      </w:ins>
      <w:ins w:id="13" w:author="Richard Bradbury (2024-01-10)" w:date="2025-01-10T13:38:00Z" w16du:dateUtc="2025-01-10T13:38:00Z">
        <w:r w:rsidR="00947290">
          <w:rPr>
            <w:lang w:val="en-US"/>
          </w:rPr>
          <w:t xml:space="preserve"> and not with members of other affinity groups</w:t>
        </w:r>
      </w:ins>
    </w:p>
    <w:p w14:paraId="2CC16565" w14:textId="5622D2C3" w:rsidR="00F36E12" w:rsidRPr="004C0EB8" w:rsidRDefault="00F36E12" w:rsidP="00F36E12">
      <w:pPr>
        <w:rPr>
          <w:lang w:val="en-US"/>
        </w:rPr>
      </w:pPr>
      <w:r>
        <w:rPr>
          <w:lang w:val="en-US"/>
        </w:rPr>
        <w:t>…</w:t>
      </w:r>
    </w:p>
    <w:p w14:paraId="125BAA03" w14:textId="77777777" w:rsidR="00F36E12" w:rsidRPr="004C0EB8" w:rsidRDefault="00F36E12" w:rsidP="00F36E12">
      <w:r w:rsidRPr="004C0EB8">
        <w:rPr>
          <w:b/>
        </w:rPr>
        <w:t>Media Entry Point:</w:t>
      </w:r>
      <w:r w:rsidRPr="004C0EB8">
        <w:t xml:space="preserve"> A Media Player Entry for downlink media streaming or a Media Streamer Entry for uplink media streaming intended to be consumed by a 5GMS Media Stream Handler.</w:t>
      </w:r>
    </w:p>
    <w:p w14:paraId="17ACDC8F" w14:textId="064035CF" w:rsidR="00CB292B" w:rsidRPr="004C0EB8" w:rsidRDefault="00F36E12" w:rsidP="000370BF">
      <w:r w:rsidRPr="004C0EB8">
        <w:rPr>
          <w:b/>
        </w:rPr>
        <w:t>Media Player Entry:</w:t>
      </w:r>
      <w:r w:rsidRPr="004C0EB8">
        <w:t xml:space="preserve"> A document or a pointer to a document that defines a downlink media streaming</w:t>
      </w:r>
      <w:r w:rsidR="000370BF">
        <w:t xml:space="preserve"> </w:t>
      </w:r>
      <w:r w:rsidRPr="004C0EB8">
        <w:t xml:space="preserve">presentation </w:t>
      </w:r>
      <w:ins w:id="14" w:author="Cloud, Jason" w:date="2025-01-08T10:52:00Z">
        <w:r w:rsidR="00CB292B">
          <w:t>(</w:t>
        </w:r>
      </w:ins>
      <w:r w:rsidRPr="004C0EB8">
        <w:t>e.g. MPD for DASH content or URL to a video clip file</w:t>
      </w:r>
      <w:ins w:id="15" w:author="Cloud, Jason" w:date="2025-01-08T10:56:00Z">
        <w:r w:rsidR="00CB292B">
          <w:t>)</w:t>
        </w:r>
      </w:ins>
      <w:r w:rsidRPr="004C0EB8">
        <w:t xml:space="preserve"> </w:t>
      </w:r>
      <w:ins w:id="16" w:author="Cloud, Jason" w:date="2025-01-08T13:17:00Z">
        <w:r w:rsidR="00555388">
          <w:t xml:space="preserve">and, optionally, a </w:t>
        </w:r>
        <w:r w:rsidR="00FD0EDC">
          <w:t>down</w:t>
        </w:r>
      </w:ins>
      <w:ins w:id="17" w:author="Cloud, Jason" w:date="2025-01-08T13:18:00Z">
        <w:r w:rsidR="00FD0EDC">
          <w:t>link media streaming configuration (e.g. s</w:t>
        </w:r>
        <w:r w:rsidR="00FD0EDC" w:rsidRPr="004C0EB8">
          <w:t xml:space="preserve">ervice </w:t>
        </w:r>
        <w:r w:rsidR="00FD0EDC">
          <w:t>location and configuration information for the purposes of accessing content from one or more service locations whether internal or external to the 5GMS System)</w:t>
        </w:r>
        <w:r w:rsidR="00FD0EDC" w:rsidRPr="004C0EB8">
          <w:t xml:space="preserve"> </w:t>
        </w:r>
      </w:ins>
      <w:r w:rsidRPr="004C0EB8">
        <w:t>intended to be consumed by a 5GMSd Media Player.</w:t>
      </w:r>
    </w:p>
    <w:p w14:paraId="0CE940D4" w14:textId="35911451" w:rsidR="00F36E12" w:rsidRDefault="00F36E12" w:rsidP="00F36E12">
      <w:pPr>
        <w:rPr>
          <w:noProof/>
        </w:rPr>
      </w:pPr>
      <w:r>
        <w:rPr>
          <w:noProof/>
        </w:rPr>
        <w:t>…</w:t>
      </w:r>
    </w:p>
    <w:p w14:paraId="03E57CB5" w14:textId="77777777" w:rsidR="00F36E12" w:rsidRPr="004C0EB8" w:rsidRDefault="00F36E12" w:rsidP="00F36E12">
      <w:r w:rsidRPr="004C0EB8">
        <w:rPr>
          <w:b/>
        </w:rPr>
        <w:t>Media Streamer Entry:</w:t>
      </w:r>
      <w:r w:rsidRPr="004C0EB8">
        <w:t xml:space="preserve"> A pointer (e.g. in the form of a URL) that defines an entry point of an uplink media streaming session intended to be consumed by a 5GMSu Media Streamer.</w:t>
      </w:r>
    </w:p>
    <w:p w14:paraId="29FF46CF" w14:textId="39582613" w:rsidR="008D6655" w:rsidRPr="008D6655" w:rsidRDefault="0044143A" w:rsidP="00F36E12">
      <w:pPr>
        <w:rPr>
          <w:ins w:id="18" w:author="Thomas Stockhammer (25/01/09)" w:date="2025-01-09T14:08:00Z" w16du:dateUtc="2025-01-09T13:08:00Z"/>
          <w:noProof/>
        </w:rPr>
      </w:pPr>
      <w:ins w:id="19" w:author="Richard Bradbury (2024-01-10)" w:date="2025-01-10T13:32:00Z" w16du:dateUtc="2025-01-10T13:32:00Z">
        <w:r>
          <w:rPr>
            <w:b/>
            <w:bCs/>
            <w:noProof/>
          </w:rPr>
          <w:t>s</w:t>
        </w:r>
      </w:ins>
      <w:ins w:id="20" w:author="Thomas Stockhammer (25/01/09)" w:date="2025-01-09T14:08:00Z" w16du:dateUtc="2025-01-09T13:08:00Z">
        <w:r w:rsidR="008D6655" w:rsidRPr="008D6655">
          <w:rPr>
            <w:b/>
            <w:bCs/>
            <w:noProof/>
          </w:rPr>
          <w:t xml:space="preserve">ervice </w:t>
        </w:r>
      </w:ins>
      <w:ins w:id="21" w:author="Richard Bradbury (2024-01-10)" w:date="2025-01-10T13:32:00Z" w16du:dateUtc="2025-01-10T13:32:00Z">
        <w:r>
          <w:rPr>
            <w:b/>
            <w:bCs/>
            <w:noProof/>
          </w:rPr>
          <w:t>l</w:t>
        </w:r>
      </w:ins>
      <w:ins w:id="22" w:author="Thomas Stockhammer (25/01/09)" w:date="2025-01-09T14:08:00Z" w16du:dateUtc="2025-01-09T13:08:00Z">
        <w:r w:rsidR="008D6655" w:rsidRPr="008D6655">
          <w:rPr>
            <w:b/>
            <w:bCs/>
            <w:noProof/>
          </w:rPr>
          <w:t>ocation:</w:t>
        </w:r>
        <w:r w:rsidR="008D6655">
          <w:rPr>
            <w:noProof/>
          </w:rPr>
          <w:t xml:space="preserve"> </w:t>
        </w:r>
      </w:ins>
      <w:ins w:id="23" w:author="Cloud, Jason (25/01/10)" w:date="2025-01-10T08:56:00Z" w16du:dateUtc="2025-01-10T16:56:00Z">
        <w:r w:rsidR="00160AFA">
          <w:rPr>
            <w:noProof/>
          </w:rPr>
          <w:t>A</w:t>
        </w:r>
      </w:ins>
      <w:ins w:id="24" w:author="Thomas Stockhammer (25/01/09)" w:date="2025-01-09T14:13:00Z" w16du:dateUtc="2025-01-09T13:13:00Z">
        <w:r w:rsidR="008D6655">
          <w:rPr>
            <w:noProof/>
          </w:rPr>
          <w:t xml:space="preserve"> collection of content hosting resources </w:t>
        </w:r>
      </w:ins>
      <w:ins w:id="25" w:author="Thomas Stockhammer (25/01/09)" w:date="2025-01-09T14:09:00Z">
        <w:r w:rsidR="008D6655" w:rsidRPr="008D6655">
          <w:rPr>
            <w:noProof/>
          </w:rPr>
          <w:t>that</w:t>
        </w:r>
        <w:r w:rsidRPr="008D6655">
          <w:rPr>
            <w:noProof/>
          </w:rPr>
          <w:t xml:space="preserve"> can be referred to by a common label and</w:t>
        </w:r>
        <w:r w:rsidR="008D6655" w:rsidRPr="008D6655">
          <w:rPr>
            <w:noProof/>
          </w:rPr>
          <w:t xml:space="preserve"> </w:t>
        </w:r>
      </w:ins>
      <w:ins w:id="26" w:author="Richard Bradbury (2024-01-10)" w:date="2025-01-10T13:34:00Z" w16du:dateUtc="2025-01-10T13:34:00Z">
        <w:r>
          <w:rPr>
            <w:noProof/>
          </w:rPr>
          <w:t xml:space="preserve">which </w:t>
        </w:r>
      </w:ins>
      <w:ins w:id="27" w:author="Richard Bradbury (2024-01-10)" w:date="2025-01-10T13:33:00Z" w16du:dateUtc="2025-01-10T13:33:00Z">
        <w:r>
          <w:rPr>
            <w:noProof/>
          </w:rPr>
          <w:t xml:space="preserve">may be deployed alongside those </w:t>
        </w:r>
      </w:ins>
      <w:ins w:id="28" w:author="Richard Bradbury (2024-01-10)" w:date="2025-01-10T13:34:00Z" w16du:dateUtc="2025-01-10T13:34:00Z">
        <w:r>
          <w:rPr>
            <w:noProof/>
          </w:rPr>
          <w:t>of</w:t>
        </w:r>
      </w:ins>
      <w:ins w:id="29" w:author="Richard Bradbury (2024-01-10)" w:date="2025-01-10T13:33:00Z" w16du:dateUtc="2025-01-10T13:33:00Z">
        <w:r>
          <w:rPr>
            <w:noProof/>
          </w:rPr>
          <w:t xml:space="preserve"> another service location with which </w:t>
        </w:r>
      </w:ins>
      <w:ins w:id="30" w:author="Thomas Stockhammer (25/01/09)" w:date="2025-01-09T14:14:00Z" w16du:dateUtc="2025-01-09T13:14:00Z">
        <w:r w:rsidR="008D6655">
          <w:rPr>
            <w:noProof/>
          </w:rPr>
          <w:t>share an affinity</w:t>
        </w:r>
      </w:ins>
      <w:ins w:id="31" w:author="Cloud, Jason (25/01/10)" w:date="2025-01-10T07:55:00Z" w16du:dateUtc="2025-01-10T15:55:00Z">
        <w:r w:rsidR="00BE7F7E">
          <w:rPr>
            <w:noProof/>
          </w:rPr>
          <w:t>.</w:t>
        </w:r>
      </w:ins>
    </w:p>
    <w:p w14:paraId="1A6A87B9" w14:textId="4F87DB92" w:rsidR="00F36E12" w:rsidRDefault="00F36E12" w:rsidP="00F36E12">
      <w:pPr>
        <w:rPr>
          <w:noProof/>
        </w:rPr>
      </w:pPr>
      <w:r>
        <w:rPr>
          <w:noProof/>
        </w:rPr>
        <w:t>…</w:t>
      </w:r>
    </w:p>
    <w:p w14:paraId="333E9175" w14:textId="77777777" w:rsidR="00CD0AC3" w:rsidRPr="00FE7A1B" w:rsidRDefault="00CD0AC3" w:rsidP="00CD0AC3">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5366E5A" w14:textId="77777777" w:rsidR="00CD0AC3" w:rsidRPr="004C0EB8" w:rsidRDefault="00CD0AC3" w:rsidP="00CD0AC3">
      <w:pPr>
        <w:pStyle w:val="Heading3"/>
      </w:pPr>
      <w:bookmarkStart w:id="32" w:name="_Toc178586623"/>
      <w:r w:rsidRPr="004C0EB8">
        <w:t>4.0.1</w:t>
      </w:r>
      <w:r w:rsidRPr="004C0EB8">
        <w:tab/>
        <w:t>Introduction</w:t>
      </w:r>
      <w:bookmarkEnd w:id="32"/>
    </w:p>
    <w:p w14:paraId="58B7DEAB" w14:textId="4364EBFE" w:rsidR="00A54FB1" w:rsidRDefault="00A54FB1" w:rsidP="000D78AD">
      <w:pPr>
        <w:keepNext/>
      </w:pPr>
      <w:r>
        <w:t>…</w:t>
      </w:r>
    </w:p>
    <w:p w14:paraId="3D5CA40D" w14:textId="77777777" w:rsidR="00736CD6" w:rsidRPr="004C0EB8" w:rsidRDefault="00736CD6" w:rsidP="000D78AD">
      <w:pPr>
        <w:keepLines/>
      </w:pPr>
      <w:r w:rsidRPr="004C0EB8">
        <w:t xml:space="preserve">In the context of the present document, streaming is defined as the delivery of time-continuous media as the predominant </w:t>
      </w:r>
      <w:r>
        <w:t>application traffic</w:t>
      </w:r>
      <w:r w:rsidRPr="004C0EB8">
        <w:t xml:space="preserve">. Streaming points to the fact that the media is predominantly sent only in a single direction and </w:t>
      </w:r>
      <w:r>
        <w:t xml:space="preserve">is </w:t>
      </w:r>
      <w:r w:rsidRPr="004C0EB8">
        <w:t>consumed as it is received. Additionally, the media content may be streamed as it is produced, referred to as live streaming. If content is streamed that is already produced, it is referred to as on-demand streaming.</w:t>
      </w:r>
      <w:r>
        <w:t xml:space="preserve"> Streaming content may also be delivered in non-real time and stored for later consumption on demand.</w:t>
      </w:r>
    </w:p>
    <w:p w14:paraId="4B11988A" w14:textId="35B1E06B" w:rsidR="00CD0AC3" w:rsidRDefault="00CD0AC3" w:rsidP="00CD0AC3">
      <w:r w:rsidRPr="004C0EB8">
        <w:t>References to Dynamic Adaptive Streaming over HTTP (MPEG</w:t>
      </w:r>
      <w:r w:rsidRPr="004C0EB8">
        <w:noBreakHyphen/>
        <w:t xml:space="preserve">DASH) [29] in the present document apply equally to HTTP Live Streaming (HLS) [28] except </w:t>
      </w:r>
      <w:proofErr w:type="gramStart"/>
      <w:r w:rsidRPr="004C0EB8">
        <w:t>where</w:t>
      </w:r>
      <w:proofErr w:type="gramEnd"/>
      <w:r w:rsidRPr="004C0EB8">
        <w:t xml:space="preserve"> noted otherwise. The term </w:t>
      </w:r>
      <w:r w:rsidRPr="004C0EB8">
        <w:rPr>
          <w:i/>
          <w:iCs/>
        </w:rPr>
        <w:t xml:space="preserve">Media </w:t>
      </w:r>
      <w:r>
        <w:rPr>
          <w:i/>
          <w:iCs/>
        </w:rPr>
        <w:t>Entry Point</w:t>
      </w:r>
      <w:r w:rsidRPr="004C0EB8">
        <w:t xml:space="preserve"> is used to refer generically to an MPEG-DASH Media Presentation Description (MPD) but</w:t>
      </w:r>
      <w:ins w:id="33" w:author="Richard Bradbury (2024-01-10)" w:date="2025-01-10T13:23:00Z" w16du:dateUtc="2025-01-10T13:23:00Z">
        <w:r w:rsidR="0075169D">
          <w:t>, unless noted otherwise, it</w:t>
        </w:r>
      </w:ins>
      <w:r w:rsidRPr="004C0EB8">
        <w:t xml:space="preserve"> may be taken to apply equally to alternative media presentation description formats such as an HLS master playlist</w:t>
      </w:r>
      <w:ins w:id="34" w:author="Richard Bradbury (2024-01-10)" w:date="2025-01-10T13:21:00Z" w16du:dateUtc="2025-01-10T13:21:00Z">
        <w:r w:rsidR="0075169D">
          <w:t xml:space="preserve"> or </w:t>
        </w:r>
      </w:ins>
      <w:ins w:id="35" w:author="Richard Bradbury (2025-02-05)" w:date="2025-02-05T13:47:00Z" w16du:dateUtc="2025-02-05T13:47:00Z">
        <w:r w:rsidR="00512CF8">
          <w:t xml:space="preserve">to </w:t>
        </w:r>
      </w:ins>
      <w:ins w:id="36" w:author="Richard Bradbury (2024-01-10)" w:date="2025-01-10T13:21:00Z" w16du:dateUtc="2025-01-10T13:21:00Z">
        <w:r w:rsidR="0075169D">
          <w:t xml:space="preserve">a document that supplements a </w:t>
        </w:r>
      </w:ins>
      <w:ins w:id="37" w:author="Richard Bradbury (2024-01-10)" w:date="2025-01-10T13:22:00Z" w16du:dateUtc="2025-01-10T13:22:00Z">
        <w:r w:rsidR="0075169D">
          <w:t xml:space="preserve">media presentation description </w:t>
        </w:r>
      </w:ins>
      <w:ins w:id="38" w:author="Richard Bradbury (2024-01-10)" w:date="2025-01-10T13:21:00Z" w16du:dateUtc="2025-01-10T13:21:00Z">
        <w:r w:rsidR="0075169D">
          <w:t>by providing additional information necessary to access and stream media</w:t>
        </w:r>
      </w:ins>
      <w:commentRangeStart w:id="39"/>
      <w:commentRangeStart w:id="40"/>
      <w:r w:rsidR="00001016">
        <w:t>.</w:t>
      </w:r>
      <w:commentRangeEnd w:id="39"/>
      <w:r w:rsidR="0038046F">
        <w:rPr>
          <w:rStyle w:val="CommentReference"/>
        </w:rPr>
        <w:commentReference w:id="39"/>
      </w:r>
      <w:commentRangeEnd w:id="40"/>
      <w:r w:rsidR="0075169D">
        <w:rPr>
          <w:rStyle w:val="CommentReference"/>
        </w:rPr>
        <w:commentReference w:id="40"/>
      </w:r>
    </w:p>
    <w:p w14:paraId="7C637424" w14:textId="77777777" w:rsidR="00736CD6" w:rsidRPr="004C0EB8" w:rsidRDefault="00736CD6" w:rsidP="00736CD6">
      <w:commentRangeStart w:id="41"/>
      <w:r w:rsidRPr="004C0EB8">
        <w:t>Table 4.0.1</w:t>
      </w:r>
      <w:r w:rsidRPr="004C0EB8">
        <w:noBreakHyphen/>
        <w:t>1 lists the principal features of the 5GMS architecture along with cross-references to relevant clauses defining its functions and procedures.</w:t>
      </w:r>
      <w:commentRangeEnd w:id="41"/>
      <w:r>
        <w:rPr>
          <w:rStyle w:val="CommentReference"/>
        </w:rPr>
        <w:commentReference w:id="41"/>
      </w:r>
    </w:p>
    <w:p w14:paraId="0E6B8550" w14:textId="77777777" w:rsidR="00736CD6" w:rsidRDefault="00736CD6" w:rsidP="00736CD6">
      <w:pPr>
        <w:pStyle w:val="TH"/>
      </w:pPr>
      <w:bookmarkStart w:id="42" w:name="_CRTable4_0_11"/>
      <w:r w:rsidRPr="004C0EB8">
        <w:t>Table </w:t>
      </w:r>
      <w:bookmarkEnd w:id="42"/>
      <w:r w:rsidRPr="004C0EB8">
        <w:t>4.0.1</w:t>
      </w:r>
      <w:r w:rsidRPr="004C0EB8">
        <w:noBreakHyphen/>
        <w:t>1: 5G Media Streaming feature index</w:t>
      </w:r>
    </w:p>
    <w:tbl>
      <w:tblPr>
        <w:tblStyle w:val="TableGrid"/>
        <w:tblW w:w="0" w:type="auto"/>
        <w:jc w:val="center"/>
        <w:tblLook w:val="04A0" w:firstRow="1" w:lastRow="0" w:firstColumn="1" w:lastColumn="0" w:noHBand="0" w:noVBand="1"/>
      </w:tblPr>
      <w:tblGrid>
        <w:gridCol w:w="2121"/>
        <w:gridCol w:w="1294"/>
        <w:gridCol w:w="1806"/>
        <w:gridCol w:w="1806"/>
      </w:tblGrid>
      <w:tr w:rsidR="00736CD6" w:rsidRPr="004C0EB8" w14:paraId="580EC3EC" w14:textId="77777777" w:rsidTr="00F457E5">
        <w:trPr>
          <w:jc w:val="center"/>
        </w:trPr>
        <w:tc>
          <w:tcPr>
            <w:tcW w:w="2121" w:type="dxa"/>
            <w:vMerge w:val="restart"/>
            <w:shd w:val="clear" w:color="auto" w:fill="BFBFBF" w:themeFill="background1" w:themeFillShade="BF"/>
          </w:tcPr>
          <w:p w14:paraId="4DE607AF" w14:textId="77777777" w:rsidR="00736CD6" w:rsidRPr="004C0EB8" w:rsidRDefault="00736CD6" w:rsidP="00F457E5">
            <w:pPr>
              <w:pStyle w:val="TH"/>
            </w:pPr>
            <w:r w:rsidRPr="004C0EB8">
              <w:t>Feature</w:t>
            </w:r>
          </w:p>
        </w:tc>
        <w:tc>
          <w:tcPr>
            <w:tcW w:w="1187" w:type="dxa"/>
            <w:vMerge w:val="restart"/>
            <w:shd w:val="clear" w:color="auto" w:fill="BFBFBF" w:themeFill="background1" w:themeFillShade="BF"/>
          </w:tcPr>
          <w:p w14:paraId="0CC19234" w14:textId="77777777" w:rsidR="00736CD6" w:rsidRPr="004C0EB8" w:rsidRDefault="00736CD6" w:rsidP="00F457E5">
            <w:pPr>
              <w:pStyle w:val="TH"/>
            </w:pPr>
            <w:r w:rsidRPr="004C0EB8">
              <w:t>Feature description clause</w:t>
            </w:r>
          </w:p>
        </w:tc>
        <w:tc>
          <w:tcPr>
            <w:tcW w:w="3296" w:type="dxa"/>
            <w:gridSpan w:val="2"/>
            <w:shd w:val="clear" w:color="auto" w:fill="BFBFBF" w:themeFill="background1" w:themeFillShade="BF"/>
          </w:tcPr>
          <w:p w14:paraId="79128F42" w14:textId="77777777" w:rsidR="00736CD6" w:rsidRPr="004C0EB8" w:rsidRDefault="00736CD6" w:rsidP="00F457E5">
            <w:pPr>
              <w:pStyle w:val="TH"/>
            </w:pPr>
            <w:r w:rsidRPr="004C0EB8">
              <w:t>Procedure definition clause(s)</w:t>
            </w:r>
          </w:p>
        </w:tc>
      </w:tr>
      <w:tr w:rsidR="00736CD6" w:rsidRPr="004C0EB8" w14:paraId="09B9C7A4" w14:textId="77777777" w:rsidTr="00F457E5">
        <w:trPr>
          <w:jc w:val="center"/>
        </w:trPr>
        <w:tc>
          <w:tcPr>
            <w:tcW w:w="2121" w:type="dxa"/>
            <w:vMerge/>
            <w:shd w:val="clear" w:color="auto" w:fill="BFBFBF" w:themeFill="background1" w:themeFillShade="BF"/>
          </w:tcPr>
          <w:p w14:paraId="497F129F" w14:textId="77777777" w:rsidR="00736CD6" w:rsidRPr="004C0EB8" w:rsidRDefault="00736CD6" w:rsidP="00F457E5">
            <w:pPr>
              <w:pStyle w:val="TH"/>
            </w:pPr>
          </w:p>
        </w:tc>
        <w:tc>
          <w:tcPr>
            <w:tcW w:w="1187" w:type="dxa"/>
            <w:vMerge/>
            <w:shd w:val="clear" w:color="auto" w:fill="BFBFBF" w:themeFill="background1" w:themeFillShade="BF"/>
          </w:tcPr>
          <w:p w14:paraId="2AFA2818" w14:textId="77777777" w:rsidR="00736CD6" w:rsidRPr="004C0EB8" w:rsidRDefault="00736CD6" w:rsidP="00F457E5">
            <w:pPr>
              <w:pStyle w:val="TH"/>
            </w:pPr>
          </w:p>
        </w:tc>
        <w:tc>
          <w:tcPr>
            <w:tcW w:w="1649" w:type="dxa"/>
            <w:shd w:val="clear" w:color="auto" w:fill="BFBFBF" w:themeFill="background1" w:themeFillShade="BF"/>
          </w:tcPr>
          <w:p w14:paraId="59E0DB63" w14:textId="77777777" w:rsidR="00736CD6" w:rsidRPr="004C0EB8" w:rsidRDefault="00736CD6" w:rsidP="00F457E5">
            <w:pPr>
              <w:pStyle w:val="TH"/>
            </w:pPr>
            <w:r w:rsidRPr="004C0EB8">
              <w:t>Downlink media streaming</w:t>
            </w:r>
          </w:p>
        </w:tc>
        <w:tc>
          <w:tcPr>
            <w:tcW w:w="1647" w:type="dxa"/>
            <w:shd w:val="clear" w:color="auto" w:fill="BFBFBF" w:themeFill="background1" w:themeFillShade="BF"/>
          </w:tcPr>
          <w:p w14:paraId="224D476C" w14:textId="77777777" w:rsidR="00736CD6" w:rsidRPr="004C0EB8" w:rsidRDefault="00736CD6" w:rsidP="00F457E5">
            <w:pPr>
              <w:pStyle w:val="TH"/>
            </w:pPr>
            <w:r w:rsidRPr="004C0EB8">
              <w:t>Uplink media streaming</w:t>
            </w:r>
          </w:p>
        </w:tc>
      </w:tr>
      <w:tr w:rsidR="00736CD6" w:rsidRPr="004C0EB8" w14:paraId="5BBDDC20" w14:textId="77777777" w:rsidTr="00F457E5">
        <w:trPr>
          <w:jc w:val="center"/>
        </w:trPr>
        <w:tc>
          <w:tcPr>
            <w:tcW w:w="2121" w:type="dxa"/>
          </w:tcPr>
          <w:p w14:paraId="372C840B" w14:textId="77777777" w:rsidR="00736CD6" w:rsidRPr="004C0EB8" w:rsidRDefault="00736CD6" w:rsidP="00F457E5">
            <w:pPr>
              <w:pStyle w:val="TAL"/>
            </w:pPr>
            <w:r w:rsidRPr="004C0EB8">
              <w:t>Content hosting</w:t>
            </w:r>
          </w:p>
        </w:tc>
        <w:tc>
          <w:tcPr>
            <w:tcW w:w="1187" w:type="dxa"/>
          </w:tcPr>
          <w:p w14:paraId="41D26CF1" w14:textId="77777777" w:rsidR="00736CD6" w:rsidRPr="004C0EB8" w:rsidRDefault="00736CD6" w:rsidP="00F457E5">
            <w:pPr>
              <w:pStyle w:val="TAC"/>
            </w:pPr>
            <w:r w:rsidRPr="004C0EB8">
              <w:t>4.0.2</w:t>
            </w:r>
          </w:p>
        </w:tc>
        <w:tc>
          <w:tcPr>
            <w:tcW w:w="1649" w:type="dxa"/>
          </w:tcPr>
          <w:p w14:paraId="40AA3650" w14:textId="77777777" w:rsidR="00736CD6" w:rsidRPr="004C0EB8" w:rsidRDefault="00736CD6" w:rsidP="00F457E5">
            <w:pPr>
              <w:pStyle w:val="TAC"/>
            </w:pPr>
            <w:r w:rsidRPr="004C0EB8">
              <w:t>5.4</w:t>
            </w:r>
          </w:p>
        </w:tc>
        <w:tc>
          <w:tcPr>
            <w:tcW w:w="1647" w:type="dxa"/>
            <w:shd w:val="clear" w:color="auto" w:fill="808080" w:themeFill="background1" w:themeFillShade="80"/>
          </w:tcPr>
          <w:p w14:paraId="5CF26FF4" w14:textId="77777777" w:rsidR="00736CD6" w:rsidRPr="004C0EB8" w:rsidRDefault="00736CD6" w:rsidP="00F457E5">
            <w:pPr>
              <w:pStyle w:val="TAC"/>
            </w:pPr>
            <w:r w:rsidRPr="004C0EB8">
              <w:t>Not applicable</w:t>
            </w:r>
          </w:p>
        </w:tc>
      </w:tr>
      <w:tr w:rsidR="00736CD6" w:rsidRPr="004C0EB8" w14:paraId="5325989C" w14:textId="77777777" w:rsidTr="00F457E5">
        <w:trPr>
          <w:jc w:val="center"/>
        </w:trPr>
        <w:tc>
          <w:tcPr>
            <w:tcW w:w="2121" w:type="dxa"/>
          </w:tcPr>
          <w:p w14:paraId="1DB29477" w14:textId="77777777" w:rsidR="00736CD6" w:rsidRPr="004C0EB8" w:rsidRDefault="00736CD6" w:rsidP="00F457E5">
            <w:pPr>
              <w:pStyle w:val="TAL"/>
            </w:pPr>
            <w:r w:rsidRPr="004C0EB8">
              <w:t>Content publishing</w:t>
            </w:r>
          </w:p>
        </w:tc>
        <w:tc>
          <w:tcPr>
            <w:tcW w:w="1187" w:type="dxa"/>
          </w:tcPr>
          <w:p w14:paraId="66F64EBA" w14:textId="77777777" w:rsidR="00736CD6" w:rsidRPr="004C0EB8" w:rsidRDefault="00736CD6" w:rsidP="00F457E5">
            <w:pPr>
              <w:pStyle w:val="TAC"/>
            </w:pPr>
            <w:r w:rsidRPr="004C0EB8">
              <w:t>4.0.3</w:t>
            </w:r>
          </w:p>
        </w:tc>
        <w:tc>
          <w:tcPr>
            <w:tcW w:w="1649" w:type="dxa"/>
            <w:shd w:val="clear" w:color="auto" w:fill="808080" w:themeFill="background1" w:themeFillShade="80"/>
          </w:tcPr>
          <w:p w14:paraId="123729F0" w14:textId="77777777" w:rsidR="00736CD6" w:rsidRPr="004C0EB8" w:rsidRDefault="00736CD6" w:rsidP="00F457E5">
            <w:pPr>
              <w:pStyle w:val="TAC"/>
            </w:pPr>
            <w:r w:rsidRPr="004C0EB8">
              <w:t>Not applicable</w:t>
            </w:r>
          </w:p>
        </w:tc>
        <w:tc>
          <w:tcPr>
            <w:tcW w:w="1647" w:type="dxa"/>
          </w:tcPr>
          <w:p w14:paraId="69509308" w14:textId="77777777" w:rsidR="00736CD6" w:rsidRPr="004C0EB8" w:rsidRDefault="00736CD6" w:rsidP="00F457E5">
            <w:pPr>
              <w:pStyle w:val="TAC"/>
            </w:pPr>
            <w:r w:rsidRPr="004C0EB8">
              <w:t>6.2.3</w:t>
            </w:r>
          </w:p>
        </w:tc>
      </w:tr>
      <w:tr w:rsidR="00736CD6" w:rsidRPr="004C0EB8" w14:paraId="2762F6CD" w14:textId="77777777" w:rsidTr="00F457E5">
        <w:trPr>
          <w:jc w:val="center"/>
        </w:trPr>
        <w:tc>
          <w:tcPr>
            <w:tcW w:w="2121" w:type="dxa"/>
          </w:tcPr>
          <w:p w14:paraId="645C786E" w14:textId="77777777" w:rsidR="00736CD6" w:rsidRPr="004C0EB8" w:rsidRDefault="00736CD6" w:rsidP="00F457E5">
            <w:pPr>
              <w:pStyle w:val="TAL"/>
            </w:pPr>
            <w:r w:rsidRPr="004C0EB8">
              <w:t>Content preparation</w:t>
            </w:r>
          </w:p>
        </w:tc>
        <w:tc>
          <w:tcPr>
            <w:tcW w:w="1187" w:type="dxa"/>
          </w:tcPr>
          <w:p w14:paraId="4A84F30B" w14:textId="77777777" w:rsidR="00736CD6" w:rsidRPr="004C0EB8" w:rsidRDefault="00736CD6" w:rsidP="00F457E5">
            <w:pPr>
              <w:pStyle w:val="TAC"/>
            </w:pPr>
            <w:r w:rsidRPr="004C0EB8">
              <w:t>4.0.4</w:t>
            </w:r>
          </w:p>
        </w:tc>
        <w:tc>
          <w:tcPr>
            <w:tcW w:w="1649" w:type="dxa"/>
          </w:tcPr>
          <w:p w14:paraId="696CDA17" w14:textId="77777777" w:rsidR="00736CD6" w:rsidRPr="004C0EB8" w:rsidRDefault="00736CD6" w:rsidP="00F457E5">
            <w:pPr>
              <w:pStyle w:val="TAC"/>
            </w:pPr>
            <w:r w:rsidRPr="004C0EB8">
              <w:t>Not defined</w:t>
            </w:r>
          </w:p>
        </w:tc>
        <w:tc>
          <w:tcPr>
            <w:tcW w:w="1647" w:type="dxa"/>
          </w:tcPr>
          <w:p w14:paraId="0FF7902E" w14:textId="77777777" w:rsidR="00736CD6" w:rsidRPr="004C0EB8" w:rsidRDefault="00736CD6" w:rsidP="00F457E5">
            <w:pPr>
              <w:pStyle w:val="TAC"/>
            </w:pPr>
            <w:r w:rsidRPr="004C0EB8">
              <w:t>Not defined</w:t>
            </w:r>
          </w:p>
        </w:tc>
      </w:tr>
      <w:tr w:rsidR="00736CD6" w:rsidRPr="004C0EB8" w14:paraId="1CF80013" w14:textId="77777777" w:rsidTr="00F457E5">
        <w:trPr>
          <w:jc w:val="center"/>
        </w:trPr>
        <w:tc>
          <w:tcPr>
            <w:tcW w:w="2121" w:type="dxa"/>
          </w:tcPr>
          <w:p w14:paraId="1AA2D1E5" w14:textId="77777777" w:rsidR="00736CD6" w:rsidRPr="004C0EB8" w:rsidRDefault="00736CD6" w:rsidP="00F457E5">
            <w:pPr>
              <w:pStyle w:val="TAL"/>
            </w:pPr>
            <w:r w:rsidRPr="004C0EB8">
              <w:t>Network assistance</w:t>
            </w:r>
          </w:p>
        </w:tc>
        <w:tc>
          <w:tcPr>
            <w:tcW w:w="1187" w:type="dxa"/>
          </w:tcPr>
          <w:p w14:paraId="735AF33D" w14:textId="77777777" w:rsidR="00736CD6" w:rsidRPr="004C0EB8" w:rsidRDefault="00736CD6" w:rsidP="00F457E5">
            <w:pPr>
              <w:pStyle w:val="TAC"/>
            </w:pPr>
            <w:r w:rsidRPr="004C0EB8">
              <w:t>4.0.5</w:t>
            </w:r>
          </w:p>
        </w:tc>
        <w:tc>
          <w:tcPr>
            <w:tcW w:w="1649" w:type="dxa"/>
          </w:tcPr>
          <w:p w14:paraId="03325C15" w14:textId="77777777" w:rsidR="00736CD6" w:rsidRPr="004C0EB8" w:rsidRDefault="00736CD6" w:rsidP="00F457E5">
            <w:pPr>
              <w:pStyle w:val="TAC"/>
            </w:pPr>
            <w:r w:rsidRPr="004C0EB8">
              <w:t>5.9</w:t>
            </w:r>
          </w:p>
        </w:tc>
        <w:tc>
          <w:tcPr>
            <w:tcW w:w="1647" w:type="dxa"/>
          </w:tcPr>
          <w:p w14:paraId="3E033AEA" w14:textId="77777777" w:rsidR="00736CD6" w:rsidRPr="004C0EB8" w:rsidRDefault="00736CD6" w:rsidP="00F457E5">
            <w:pPr>
              <w:pStyle w:val="TAC"/>
            </w:pPr>
            <w:r w:rsidRPr="004C0EB8">
              <w:t>6.5, 6.7</w:t>
            </w:r>
          </w:p>
        </w:tc>
      </w:tr>
      <w:tr w:rsidR="00736CD6" w:rsidRPr="004C0EB8" w14:paraId="4B74530C" w14:textId="77777777" w:rsidTr="00F457E5">
        <w:trPr>
          <w:jc w:val="center"/>
        </w:trPr>
        <w:tc>
          <w:tcPr>
            <w:tcW w:w="2121" w:type="dxa"/>
          </w:tcPr>
          <w:p w14:paraId="712793F1" w14:textId="77777777" w:rsidR="00736CD6" w:rsidRPr="004C0EB8" w:rsidRDefault="00736CD6" w:rsidP="00F457E5">
            <w:pPr>
              <w:pStyle w:val="TAL"/>
            </w:pPr>
            <w:r w:rsidRPr="004C0EB8">
              <w:t>Dynamic policies</w:t>
            </w:r>
          </w:p>
        </w:tc>
        <w:tc>
          <w:tcPr>
            <w:tcW w:w="1187" w:type="dxa"/>
          </w:tcPr>
          <w:p w14:paraId="166389DA" w14:textId="77777777" w:rsidR="00736CD6" w:rsidRPr="004C0EB8" w:rsidRDefault="00736CD6" w:rsidP="00F457E5">
            <w:pPr>
              <w:pStyle w:val="TAC"/>
            </w:pPr>
            <w:r w:rsidRPr="004C0EB8">
              <w:t>4.0.6</w:t>
            </w:r>
          </w:p>
        </w:tc>
        <w:tc>
          <w:tcPr>
            <w:tcW w:w="1649" w:type="dxa"/>
          </w:tcPr>
          <w:p w14:paraId="03AC2912" w14:textId="77777777" w:rsidR="00736CD6" w:rsidRPr="004C0EB8" w:rsidRDefault="00736CD6" w:rsidP="00F457E5">
            <w:pPr>
              <w:pStyle w:val="TAC"/>
            </w:pPr>
            <w:r w:rsidRPr="004C0EB8">
              <w:t>5.8, 5.7.6</w:t>
            </w:r>
          </w:p>
        </w:tc>
        <w:tc>
          <w:tcPr>
            <w:tcW w:w="1647" w:type="dxa"/>
          </w:tcPr>
          <w:p w14:paraId="7EB045D7" w14:textId="77777777" w:rsidR="00736CD6" w:rsidRPr="004C0EB8" w:rsidRDefault="00736CD6" w:rsidP="00F457E5">
            <w:pPr>
              <w:pStyle w:val="TAC"/>
            </w:pPr>
            <w:r w:rsidRPr="004C0EB8">
              <w:t>6.9</w:t>
            </w:r>
          </w:p>
        </w:tc>
      </w:tr>
      <w:tr w:rsidR="00736CD6" w:rsidRPr="004C0EB8" w14:paraId="4B1AA859" w14:textId="77777777" w:rsidTr="00F457E5">
        <w:trPr>
          <w:jc w:val="center"/>
        </w:trPr>
        <w:tc>
          <w:tcPr>
            <w:tcW w:w="2121" w:type="dxa"/>
          </w:tcPr>
          <w:p w14:paraId="48A2DCA2" w14:textId="77777777" w:rsidR="00736CD6" w:rsidRPr="004C0EB8" w:rsidRDefault="00736CD6" w:rsidP="00F457E5">
            <w:pPr>
              <w:pStyle w:val="TAL"/>
            </w:pPr>
            <w:r w:rsidRPr="004C0EB8">
              <w:t>Remote control</w:t>
            </w:r>
          </w:p>
        </w:tc>
        <w:tc>
          <w:tcPr>
            <w:tcW w:w="1187" w:type="dxa"/>
          </w:tcPr>
          <w:p w14:paraId="2AF7148F" w14:textId="77777777" w:rsidR="00736CD6" w:rsidRPr="004C0EB8" w:rsidRDefault="00736CD6" w:rsidP="00F457E5">
            <w:pPr>
              <w:pStyle w:val="TAC"/>
            </w:pPr>
            <w:r w:rsidRPr="004C0EB8">
              <w:t>4.0.7</w:t>
            </w:r>
          </w:p>
        </w:tc>
        <w:tc>
          <w:tcPr>
            <w:tcW w:w="1649" w:type="dxa"/>
            <w:shd w:val="clear" w:color="auto" w:fill="808080" w:themeFill="background1" w:themeFillShade="80"/>
          </w:tcPr>
          <w:p w14:paraId="63DC8664" w14:textId="77777777" w:rsidR="00736CD6" w:rsidRPr="004C0EB8" w:rsidRDefault="00736CD6" w:rsidP="00F457E5">
            <w:pPr>
              <w:pStyle w:val="TAC"/>
            </w:pPr>
            <w:r w:rsidRPr="004C0EB8">
              <w:t>Not applicable</w:t>
            </w:r>
          </w:p>
        </w:tc>
        <w:tc>
          <w:tcPr>
            <w:tcW w:w="1647" w:type="dxa"/>
            <w:tcBorders>
              <w:bottom w:val="single" w:sz="4" w:space="0" w:color="auto"/>
            </w:tcBorders>
          </w:tcPr>
          <w:p w14:paraId="1E1C9F5E" w14:textId="77777777" w:rsidR="00736CD6" w:rsidRPr="004C0EB8" w:rsidRDefault="00736CD6" w:rsidP="00F457E5">
            <w:pPr>
              <w:pStyle w:val="TAC"/>
            </w:pPr>
            <w:r w:rsidRPr="004C0EB8">
              <w:t>6.6</w:t>
            </w:r>
          </w:p>
        </w:tc>
      </w:tr>
      <w:tr w:rsidR="00736CD6" w:rsidRPr="004C0EB8" w14:paraId="3CC25883" w14:textId="77777777" w:rsidTr="00F457E5">
        <w:trPr>
          <w:jc w:val="center"/>
        </w:trPr>
        <w:tc>
          <w:tcPr>
            <w:tcW w:w="2121" w:type="dxa"/>
          </w:tcPr>
          <w:p w14:paraId="58B937F2" w14:textId="77777777" w:rsidR="00736CD6" w:rsidRPr="004C0EB8" w:rsidRDefault="00736CD6" w:rsidP="00F457E5">
            <w:pPr>
              <w:pStyle w:val="TAL"/>
            </w:pPr>
            <w:r w:rsidRPr="004C0EB8">
              <w:t>Consumption reporting</w:t>
            </w:r>
          </w:p>
        </w:tc>
        <w:tc>
          <w:tcPr>
            <w:tcW w:w="1187" w:type="dxa"/>
          </w:tcPr>
          <w:p w14:paraId="54A4220B" w14:textId="77777777" w:rsidR="00736CD6" w:rsidRPr="004C0EB8" w:rsidRDefault="00736CD6" w:rsidP="00F457E5">
            <w:pPr>
              <w:pStyle w:val="TAC"/>
            </w:pPr>
            <w:r w:rsidRPr="004C0EB8">
              <w:t>4.0.8</w:t>
            </w:r>
          </w:p>
        </w:tc>
        <w:tc>
          <w:tcPr>
            <w:tcW w:w="1649" w:type="dxa"/>
          </w:tcPr>
          <w:p w14:paraId="37BAE5C0" w14:textId="77777777" w:rsidR="00736CD6" w:rsidRPr="004C0EB8" w:rsidRDefault="00736CD6" w:rsidP="00F457E5">
            <w:pPr>
              <w:pStyle w:val="TAC"/>
            </w:pPr>
            <w:r w:rsidRPr="004C0EB8">
              <w:t>5.6</w:t>
            </w:r>
          </w:p>
        </w:tc>
        <w:tc>
          <w:tcPr>
            <w:tcW w:w="1647" w:type="dxa"/>
            <w:tcBorders>
              <w:bottom w:val="single" w:sz="4" w:space="0" w:color="auto"/>
            </w:tcBorders>
            <w:shd w:val="clear" w:color="auto" w:fill="808080" w:themeFill="background1" w:themeFillShade="80"/>
          </w:tcPr>
          <w:p w14:paraId="180CC3DB" w14:textId="77777777" w:rsidR="00736CD6" w:rsidRPr="004C0EB8" w:rsidRDefault="00736CD6" w:rsidP="00F457E5">
            <w:pPr>
              <w:pStyle w:val="TAC"/>
            </w:pPr>
            <w:r w:rsidRPr="004C0EB8">
              <w:t>Not applicable</w:t>
            </w:r>
          </w:p>
        </w:tc>
      </w:tr>
      <w:tr w:rsidR="00736CD6" w:rsidRPr="004C0EB8" w14:paraId="65397CBB" w14:textId="77777777" w:rsidTr="00F457E5">
        <w:trPr>
          <w:jc w:val="center"/>
        </w:trPr>
        <w:tc>
          <w:tcPr>
            <w:tcW w:w="2121" w:type="dxa"/>
          </w:tcPr>
          <w:p w14:paraId="06CA7D06" w14:textId="77777777" w:rsidR="00736CD6" w:rsidRPr="004C0EB8" w:rsidRDefault="00736CD6" w:rsidP="00F457E5">
            <w:pPr>
              <w:pStyle w:val="TAL"/>
            </w:pPr>
            <w:proofErr w:type="spellStart"/>
            <w:r w:rsidRPr="004C0EB8">
              <w:t>QoE</w:t>
            </w:r>
            <w:proofErr w:type="spellEnd"/>
            <w:r w:rsidRPr="004C0EB8">
              <w:t xml:space="preserve"> metrics reporting</w:t>
            </w:r>
          </w:p>
        </w:tc>
        <w:tc>
          <w:tcPr>
            <w:tcW w:w="1187" w:type="dxa"/>
          </w:tcPr>
          <w:p w14:paraId="212B0415" w14:textId="77777777" w:rsidR="00736CD6" w:rsidRPr="004C0EB8" w:rsidRDefault="00736CD6" w:rsidP="00F457E5">
            <w:pPr>
              <w:pStyle w:val="TAC"/>
            </w:pPr>
            <w:r w:rsidRPr="004C0EB8">
              <w:t>4.0.9</w:t>
            </w:r>
          </w:p>
        </w:tc>
        <w:tc>
          <w:tcPr>
            <w:tcW w:w="1649" w:type="dxa"/>
          </w:tcPr>
          <w:p w14:paraId="0A485640" w14:textId="77777777" w:rsidR="00736CD6" w:rsidRPr="004C0EB8" w:rsidRDefault="00736CD6" w:rsidP="00F457E5">
            <w:pPr>
              <w:pStyle w:val="TAC"/>
            </w:pPr>
            <w:r w:rsidRPr="004C0EB8">
              <w:t>5.5</w:t>
            </w:r>
          </w:p>
        </w:tc>
        <w:tc>
          <w:tcPr>
            <w:tcW w:w="1647" w:type="dxa"/>
            <w:shd w:val="clear" w:color="auto" w:fill="808080" w:themeFill="background1" w:themeFillShade="80"/>
          </w:tcPr>
          <w:p w14:paraId="142186B5" w14:textId="77777777" w:rsidR="00736CD6" w:rsidRPr="004C0EB8" w:rsidRDefault="00736CD6" w:rsidP="00F457E5">
            <w:pPr>
              <w:pStyle w:val="TAC"/>
            </w:pPr>
            <w:r w:rsidRPr="004C0EB8">
              <w:t>Not applicable</w:t>
            </w:r>
          </w:p>
        </w:tc>
      </w:tr>
      <w:tr w:rsidR="00736CD6" w:rsidRPr="004C0EB8" w14:paraId="267312BA" w14:textId="77777777" w:rsidTr="00F457E5">
        <w:trPr>
          <w:jc w:val="center"/>
        </w:trPr>
        <w:tc>
          <w:tcPr>
            <w:tcW w:w="2121" w:type="dxa"/>
          </w:tcPr>
          <w:p w14:paraId="69730DDD" w14:textId="77777777" w:rsidR="00736CD6" w:rsidRPr="004C0EB8" w:rsidRDefault="00736CD6" w:rsidP="00F457E5">
            <w:pPr>
              <w:pStyle w:val="TAL"/>
            </w:pPr>
            <w:r w:rsidRPr="004C0EB8">
              <w:t>Edge processing</w:t>
            </w:r>
          </w:p>
        </w:tc>
        <w:tc>
          <w:tcPr>
            <w:tcW w:w="1187" w:type="dxa"/>
          </w:tcPr>
          <w:p w14:paraId="7DE7C1C1" w14:textId="77777777" w:rsidR="00736CD6" w:rsidRPr="004C0EB8" w:rsidRDefault="00736CD6" w:rsidP="00F457E5">
            <w:pPr>
              <w:pStyle w:val="TAC"/>
            </w:pPr>
            <w:r w:rsidRPr="004C0EB8">
              <w:t>4.0.10</w:t>
            </w:r>
          </w:p>
        </w:tc>
        <w:tc>
          <w:tcPr>
            <w:tcW w:w="3296" w:type="dxa"/>
            <w:gridSpan w:val="2"/>
          </w:tcPr>
          <w:p w14:paraId="3F010D96" w14:textId="77777777" w:rsidR="00736CD6" w:rsidRPr="004C0EB8" w:rsidRDefault="00736CD6" w:rsidP="00F457E5">
            <w:pPr>
              <w:pStyle w:val="TAC"/>
            </w:pPr>
            <w:r>
              <w:t>8</w:t>
            </w:r>
          </w:p>
        </w:tc>
      </w:tr>
      <w:tr w:rsidR="00736CD6" w:rsidRPr="004C0EB8" w14:paraId="753289F5" w14:textId="77777777" w:rsidTr="00F457E5">
        <w:trPr>
          <w:jc w:val="center"/>
        </w:trPr>
        <w:tc>
          <w:tcPr>
            <w:tcW w:w="2121" w:type="dxa"/>
          </w:tcPr>
          <w:p w14:paraId="27A23E3E" w14:textId="77777777" w:rsidR="00736CD6" w:rsidRPr="004C0EB8" w:rsidRDefault="00736CD6" w:rsidP="00F457E5">
            <w:pPr>
              <w:pStyle w:val="TAL"/>
            </w:pPr>
            <w:proofErr w:type="spellStart"/>
            <w:r w:rsidRPr="004C0EB8">
              <w:t>eMBMS</w:t>
            </w:r>
            <w:proofErr w:type="spellEnd"/>
            <w:r w:rsidRPr="004C0EB8">
              <w:t xml:space="preserve"> delivery</w:t>
            </w:r>
          </w:p>
        </w:tc>
        <w:tc>
          <w:tcPr>
            <w:tcW w:w="1187" w:type="dxa"/>
          </w:tcPr>
          <w:p w14:paraId="163A8DBE" w14:textId="77777777" w:rsidR="00736CD6" w:rsidRPr="004C0EB8" w:rsidRDefault="00736CD6" w:rsidP="00F457E5">
            <w:pPr>
              <w:pStyle w:val="TAC"/>
            </w:pPr>
            <w:r w:rsidRPr="004C0EB8">
              <w:t>4.0.11</w:t>
            </w:r>
          </w:p>
        </w:tc>
        <w:tc>
          <w:tcPr>
            <w:tcW w:w="1649" w:type="dxa"/>
          </w:tcPr>
          <w:p w14:paraId="5F5C74DC" w14:textId="77777777" w:rsidR="00736CD6" w:rsidRPr="004C0EB8" w:rsidRDefault="00736CD6" w:rsidP="00F457E5">
            <w:pPr>
              <w:pStyle w:val="TAC"/>
            </w:pPr>
            <w:r w:rsidRPr="004C0EB8">
              <w:t>5.10</w:t>
            </w:r>
          </w:p>
        </w:tc>
        <w:tc>
          <w:tcPr>
            <w:tcW w:w="1647" w:type="dxa"/>
            <w:tcBorders>
              <w:bottom w:val="single" w:sz="4" w:space="0" w:color="auto"/>
            </w:tcBorders>
            <w:shd w:val="clear" w:color="auto" w:fill="808080" w:themeFill="background1" w:themeFillShade="80"/>
          </w:tcPr>
          <w:p w14:paraId="78FBF6A8" w14:textId="77777777" w:rsidR="00736CD6" w:rsidRPr="004C0EB8" w:rsidRDefault="00736CD6" w:rsidP="00F457E5">
            <w:pPr>
              <w:pStyle w:val="TAC"/>
            </w:pPr>
            <w:r w:rsidRPr="004C0EB8">
              <w:t>Not applicable</w:t>
            </w:r>
          </w:p>
        </w:tc>
      </w:tr>
      <w:tr w:rsidR="00736CD6" w:rsidRPr="004C0EB8" w14:paraId="0EB0CA6C" w14:textId="77777777" w:rsidTr="00F457E5">
        <w:trPr>
          <w:jc w:val="center"/>
        </w:trPr>
        <w:tc>
          <w:tcPr>
            <w:tcW w:w="2121" w:type="dxa"/>
          </w:tcPr>
          <w:p w14:paraId="2EE370AB" w14:textId="77777777" w:rsidR="00736CD6" w:rsidRPr="004C0EB8" w:rsidRDefault="00736CD6" w:rsidP="00F457E5">
            <w:pPr>
              <w:pStyle w:val="TAL"/>
            </w:pPr>
            <w:r w:rsidRPr="004C0EB8">
              <w:t>Data collection, reporting and exposure</w:t>
            </w:r>
          </w:p>
        </w:tc>
        <w:tc>
          <w:tcPr>
            <w:tcW w:w="1187" w:type="dxa"/>
          </w:tcPr>
          <w:p w14:paraId="666622EA" w14:textId="77777777" w:rsidR="00736CD6" w:rsidRPr="004C0EB8" w:rsidRDefault="00736CD6" w:rsidP="00F457E5">
            <w:pPr>
              <w:pStyle w:val="TAC"/>
            </w:pPr>
            <w:r w:rsidRPr="004C0EB8">
              <w:t>4.0.12</w:t>
            </w:r>
          </w:p>
        </w:tc>
        <w:tc>
          <w:tcPr>
            <w:tcW w:w="1649" w:type="dxa"/>
          </w:tcPr>
          <w:p w14:paraId="77566031" w14:textId="77777777" w:rsidR="00736CD6" w:rsidRPr="004C0EB8" w:rsidRDefault="00736CD6" w:rsidP="00F457E5">
            <w:pPr>
              <w:pStyle w:val="TAC"/>
            </w:pPr>
            <w:r w:rsidRPr="004C0EB8">
              <w:t>5.11</w:t>
            </w:r>
          </w:p>
        </w:tc>
        <w:tc>
          <w:tcPr>
            <w:tcW w:w="1647" w:type="dxa"/>
            <w:shd w:val="clear" w:color="auto" w:fill="auto"/>
          </w:tcPr>
          <w:p w14:paraId="47B53B4D" w14:textId="77777777" w:rsidR="00736CD6" w:rsidRPr="004C0EB8" w:rsidRDefault="00736CD6" w:rsidP="00F457E5">
            <w:pPr>
              <w:pStyle w:val="TAC"/>
            </w:pPr>
            <w:r w:rsidRPr="004C0EB8">
              <w:t>6.8</w:t>
            </w:r>
          </w:p>
        </w:tc>
      </w:tr>
      <w:tr w:rsidR="00736CD6" w:rsidRPr="004C0EB8" w14:paraId="3E829A0C" w14:textId="77777777" w:rsidTr="00F457E5">
        <w:trPr>
          <w:jc w:val="center"/>
        </w:trPr>
        <w:tc>
          <w:tcPr>
            <w:tcW w:w="2121" w:type="dxa"/>
          </w:tcPr>
          <w:p w14:paraId="2F5255B8" w14:textId="77777777" w:rsidR="00736CD6" w:rsidRPr="004C0EB8" w:rsidRDefault="00736CD6" w:rsidP="00F457E5">
            <w:pPr>
              <w:pStyle w:val="TAL"/>
            </w:pPr>
            <w:r w:rsidRPr="004C0EB8">
              <w:rPr>
                <w:lang w:eastAsia="fr-FR"/>
              </w:rPr>
              <w:t>Service URL handling</w:t>
            </w:r>
          </w:p>
        </w:tc>
        <w:tc>
          <w:tcPr>
            <w:tcW w:w="1187" w:type="dxa"/>
          </w:tcPr>
          <w:p w14:paraId="04AF4E70" w14:textId="77777777" w:rsidR="00736CD6" w:rsidRPr="004C0EB8" w:rsidRDefault="00736CD6" w:rsidP="00F457E5">
            <w:pPr>
              <w:pStyle w:val="TAC"/>
            </w:pPr>
            <w:r w:rsidRPr="004C0EB8">
              <w:rPr>
                <w:lang w:eastAsia="fr-FR"/>
              </w:rPr>
              <w:t>4.0.13</w:t>
            </w:r>
          </w:p>
        </w:tc>
        <w:tc>
          <w:tcPr>
            <w:tcW w:w="1649" w:type="dxa"/>
          </w:tcPr>
          <w:p w14:paraId="5460C2F4" w14:textId="77777777" w:rsidR="00736CD6" w:rsidRPr="004C0EB8" w:rsidRDefault="00736CD6" w:rsidP="00F457E5">
            <w:pPr>
              <w:pStyle w:val="TAC"/>
            </w:pPr>
            <w:r w:rsidRPr="004C0EB8">
              <w:rPr>
                <w:lang w:eastAsia="fr-FR"/>
              </w:rPr>
              <w:t>9, 5.10.7</w:t>
            </w:r>
          </w:p>
        </w:tc>
        <w:tc>
          <w:tcPr>
            <w:tcW w:w="1647" w:type="dxa"/>
            <w:shd w:val="clear" w:color="auto" w:fill="auto"/>
          </w:tcPr>
          <w:p w14:paraId="1F23E12F" w14:textId="77777777" w:rsidR="00736CD6" w:rsidRPr="004C0EB8" w:rsidRDefault="00736CD6" w:rsidP="00F457E5">
            <w:pPr>
              <w:pStyle w:val="TAC"/>
            </w:pPr>
            <w:r w:rsidRPr="004C0EB8">
              <w:rPr>
                <w:lang w:eastAsia="fr-FR"/>
              </w:rPr>
              <w:t>9</w:t>
            </w:r>
          </w:p>
        </w:tc>
      </w:tr>
    </w:tbl>
    <w:p w14:paraId="335C8D43" w14:textId="77777777" w:rsidR="00736CD6" w:rsidRDefault="00736CD6" w:rsidP="00736CD6"/>
    <w:p w14:paraId="6F429A1F" w14:textId="59C91807" w:rsidR="00736CD6" w:rsidRDefault="00736CD6" w:rsidP="00CD0AC3">
      <w:r w:rsidRPr="004C0EB8">
        <w:t xml:space="preserve">The following clauses introduce these features in terms of network-side components ("5GMS network services") and a UE-side client component referred to variously as the </w:t>
      </w:r>
      <w:r w:rsidRPr="004C0EB8">
        <w:rPr>
          <w:i/>
          <w:iCs/>
        </w:rPr>
        <w:t>5GMSd Client</w:t>
      </w:r>
      <w:r w:rsidRPr="004C0EB8">
        <w:t xml:space="preserve"> (for downlink media streaming), </w:t>
      </w:r>
      <w:r w:rsidRPr="004C0EB8">
        <w:rPr>
          <w:i/>
          <w:iCs/>
        </w:rPr>
        <w:t>5GMSu Client</w:t>
      </w:r>
      <w:r w:rsidRPr="004C0EB8">
        <w:t xml:space="preserve"> (for uplink media streaming), or simply </w:t>
      </w:r>
      <w:r w:rsidRPr="004C0EB8">
        <w:rPr>
          <w:i/>
          <w:iCs/>
        </w:rPr>
        <w:t>5GMS Client</w:t>
      </w:r>
      <w:r w:rsidRPr="004C0EB8">
        <w:t xml:space="preserve"> (in the case of features applicable to either downlink media streaming or uplink media streaming).</w:t>
      </w:r>
    </w:p>
    <w:p w14:paraId="65FC398D" w14:textId="352B951A" w:rsidR="00A54FB1" w:rsidRPr="004C0EB8" w:rsidRDefault="00A54FB1" w:rsidP="00CD0AC3">
      <w:r>
        <w:t>…</w:t>
      </w:r>
    </w:p>
    <w:p w14:paraId="605156A7" w14:textId="673C4801" w:rsidR="00A54FB1" w:rsidRDefault="00A54FB1" w:rsidP="00A54FB1">
      <w:pPr>
        <w:pStyle w:val="Heading2"/>
      </w:pPr>
      <w:bookmarkStart w:id="43" w:name="_Toc178586624"/>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E1FFA8C" w14:textId="40B7A568" w:rsidR="00EF1659" w:rsidRPr="004C0EB8" w:rsidRDefault="00EF1659" w:rsidP="00EF1659">
      <w:pPr>
        <w:pStyle w:val="Heading3"/>
      </w:pPr>
      <w:r w:rsidRPr="004C0EB8">
        <w:t>4.0.2</w:t>
      </w:r>
      <w:r w:rsidRPr="004C0EB8">
        <w:tab/>
        <w:t>Content hosting</w:t>
      </w:r>
      <w:bookmarkEnd w:id="43"/>
    </w:p>
    <w:p w14:paraId="3BDBADF8" w14:textId="77777777" w:rsidR="00EF1659" w:rsidRPr="004C0EB8" w:rsidRDefault="00EF1659" w:rsidP="00EF1659">
      <w:pPr>
        <w:keepNext/>
      </w:pPr>
      <w:r w:rsidRPr="004C0EB8">
        <w:t>The content hosting feature is applicable to downlink media streaming only. It provides a service equivalent to a Content Delivery Network (CDN) deployed inside or outside the Trusted DN. High-level procedures for this feature are defined in clause 5.4.</w:t>
      </w:r>
    </w:p>
    <w:p w14:paraId="75ADC627" w14:textId="77777777" w:rsidR="00EF1659" w:rsidRPr="004C0EB8" w:rsidRDefault="00D00651" w:rsidP="00EF1659">
      <w:pPr>
        <w:pStyle w:val="TH"/>
      </w:pPr>
      <w:r w:rsidRPr="004C0EB8">
        <w:rPr>
          <w:noProof/>
        </w:rPr>
        <w:object w:dxaOrig="17626" w:dyaOrig="5716" w14:anchorId="2BEAC6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alt="" style="width:438.95pt;height:2in;mso-width-percent:0;mso-height-percent:0;mso-width-percent:0;mso-height-percent:0" o:ole="">
            <v:imagedata r:id="rId19" o:title=""/>
          </v:shape>
          <o:OLEObject Type="Embed" ProgID="Visio.Drawing.15" ShapeID="_x0000_i1042" DrawAspect="Content" ObjectID="_1800282979" r:id="rId20"/>
        </w:object>
      </w:r>
    </w:p>
    <w:p w14:paraId="2697B5D0" w14:textId="77777777" w:rsidR="00EF1659" w:rsidRPr="004C0EB8" w:rsidRDefault="00EF1659" w:rsidP="00EF1659">
      <w:pPr>
        <w:pStyle w:val="TF"/>
      </w:pPr>
      <w:bookmarkStart w:id="44" w:name="_CRFigure4_0_21"/>
      <w:r w:rsidRPr="004C0EB8">
        <w:t>Figure </w:t>
      </w:r>
      <w:bookmarkEnd w:id="44"/>
      <w:r w:rsidRPr="004C0EB8">
        <w:t>4.0.2</w:t>
      </w:r>
      <w:r w:rsidRPr="004C0EB8">
        <w:noBreakHyphen/>
        <w:t>1: High-level arrangement for content hosting feature</w:t>
      </w:r>
    </w:p>
    <w:p w14:paraId="2526B8C4" w14:textId="77777777" w:rsidR="00EF1659" w:rsidRPr="004C0EB8" w:rsidRDefault="00EF1659" w:rsidP="00EF1659">
      <w:pPr>
        <w:keepNext/>
      </w:pPr>
      <w:r w:rsidRPr="004C0EB8">
        <w:t>When a 5GMSd Application Provider has provisioned the content hosting feature for downlink media streaming:</w:t>
      </w:r>
    </w:p>
    <w:p w14:paraId="598B06A0" w14:textId="1BA0BA05" w:rsidR="00EF1659" w:rsidRPr="004C0EB8" w:rsidRDefault="00EF1659" w:rsidP="00EF1659">
      <w:pPr>
        <w:pStyle w:val="B1"/>
      </w:pPr>
      <w:r w:rsidRPr="004C0EB8">
        <w:t>1.</w:t>
      </w:r>
      <w:r w:rsidRPr="004C0EB8">
        <w:tab/>
        <w:t xml:space="preserve">Media content is either retrieved by a network-side component of the 5GMS System from a media origin at the 5GMSd Application Provider (pull-based content ingest) or else it is published to a network-side component of the </w:t>
      </w:r>
      <w:del w:id="45" w:author="Thomas Stockhammer (25/01/09)" w:date="2025-01-09T14:25:00Z" w16du:dateUtc="2025-01-09T13:25:00Z">
        <w:r w:rsidRPr="004C0EB8" w:rsidDel="0034708A">
          <w:delText xml:space="preserve">the </w:delText>
        </w:r>
      </w:del>
      <w:r w:rsidRPr="004C0EB8">
        <w:t>5GMS System by the 5GMSd Application Provider (push-based content ingest).</w:t>
      </w:r>
    </w:p>
    <w:p w14:paraId="458A16A5" w14:textId="012C9272" w:rsidR="00EF1659" w:rsidRPr="004C0EB8" w:rsidRDefault="00EF1659" w:rsidP="00EF1659">
      <w:pPr>
        <w:pStyle w:val="B1"/>
      </w:pPr>
      <w:r w:rsidRPr="004C0EB8">
        <w:t>2.</w:t>
      </w:r>
      <w:r w:rsidRPr="004C0EB8">
        <w:tab/>
      </w:r>
      <w:del w:id="46" w:author="Cloud, Jason" w:date="2025-01-03T12:21:00Z">
        <w:r w:rsidRPr="004C0EB8" w:rsidDel="007429C0">
          <w:delText>The n</w:delText>
        </w:r>
      </w:del>
      <w:ins w:id="47" w:author="Cloud, Jason" w:date="2025-01-03T12:21:00Z">
        <w:r w:rsidR="007429C0">
          <w:t>N</w:t>
        </w:r>
      </w:ins>
      <w:r w:rsidRPr="004C0EB8">
        <w:t>etwork-side component</w:t>
      </w:r>
      <w:ins w:id="48" w:author="Cloud, Jason" w:date="2025-01-03T12:21:00Z">
        <w:r w:rsidR="007429C0">
          <w:t>s</w:t>
        </w:r>
      </w:ins>
      <w:r w:rsidRPr="004C0EB8">
        <w:t xml:space="preserve"> of the 5GMS System may cache this content for a configurable </w:t>
      </w:r>
      <w:proofErr w:type="gramStart"/>
      <w:r w:rsidRPr="004C0EB8">
        <w:t>period of time</w:t>
      </w:r>
      <w:proofErr w:type="gramEnd"/>
      <w:ins w:id="49" w:author="Cloud, Jason" w:date="2025-01-03T13:32:00Z">
        <w:r w:rsidR="003A03ED">
          <w:t xml:space="preserve"> across one or more </w:t>
        </w:r>
      </w:ins>
      <w:ins w:id="50" w:author="Thomas Stockhammer (25/01/09)" w:date="2025-01-09T14:24:00Z" w16du:dateUtc="2025-01-09T13:24:00Z">
        <w:r w:rsidR="0034708A">
          <w:t xml:space="preserve">service </w:t>
        </w:r>
      </w:ins>
      <w:ins w:id="51" w:author="Cloud, Jason" w:date="2025-01-03T13:32:00Z">
        <w:r w:rsidR="003A03ED">
          <w:t>locations within the network</w:t>
        </w:r>
      </w:ins>
      <w:r w:rsidRPr="004C0EB8">
        <w:t>.</w:t>
      </w:r>
      <w:ins w:id="52" w:author="Thomas Stockhammer (25/01/09)" w:date="2025-01-09T14:25:00Z" w16du:dateUtc="2025-01-09T13:25:00Z">
        <w:r w:rsidR="0034708A">
          <w:t xml:space="preserve"> </w:t>
        </w:r>
      </w:ins>
    </w:p>
    <w:p w14:paraId="16FFB597" w14:textId="415C7A7B" w:rsidR="00A55584" w:rsidRPr="004C0EB8" w:rsidRDefault="00EF1659" w:rsidP="007429C0">
      <w:pPr>
        <w:pStyle w:val="B1"/>
      </w:pPr>
      <w:r w:rsidRPr="004C0EB8">
        <w:t>3.</w:t>
      </w:r>
      <w:r w:rsidRPr="004C0EB8">
        <w:tab/>
        <w:t>Network-side components of the 5GMS System may manipulate the content according to rules provisioned in Content Preparation Templates (see clause 4.0.4).</w:t>
      </w:r>
    </w:p>
    <w:p w14:paraId="00D69CA2" w14:textId="77777777" w:rsidR="00EF1659" w:rsidRPr="004C0EB8" w:rsidRDefault="00EF1659" w:rsidP="00EF1659">
      <w:pPr>
        <w:pStyle w:val="B1"/>
      </w:pPr>
      <w:r w:rsidRPr="004C0EB8">
        <w:t>4.</w:t>
      </w:r>
      <w:r w:rsidRPr="004C0EB8">
        <w:tab/>
        <w:t>The 5GMSd Client in the UE subsequently retrieves the (possibly manipulated) media content as part of a downlink media streaming session. The security of the content served to the 5GMSd Client by network-side components of the 5GMS System may be guaranteed by a provisioned Server Certificate.</w:t>
      </w:r>
    </w:p>
    <w:p w14:paraId="4443B563" w14:textId="77777777" w:rsidR="00EF1659" w:rsidRDefault="00EF1659" w:rsidP="00EF1659">
      <w:r w:rsidRPr="004C0EB8">
        <w:t>In addition, the use of content hosting by 5GMSd Clients is logged by the 5GMS System and, if suitably provisioned, is exposed by it to subscribing 5GMSd Application Providers in the form of events. This information is equivalent to that contained in CDN access logs (see also clause 4.0.12).</w:t>
      </w:r>
    </w:p>
    <w:p w14:paraId="0B7E90E9" w14:textId="0EBBF0FC" w:rsidR="003A03ED" w:rsidRPr="004C0EB8" w:rsidRDefault="003A03ED" w:rsidP="00EF1659">
      <w:r>
        <w:t>…</w:t>
      </w:r>
    </w:p>
    <w:p w14:paraId="4AC3F8A6" w14:textId="76A226CA" w:rsidR="002A128A" w:rsidRPr="002A128A" w:rsidRDefault="002A128A" w:rsidP="002A128A">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7CFB8FE" w14:textId="77777777" w:rsidR="002A128A" w:rsidRDefault="002A128A" w:rsidP="002A128A">
      <w:pPr>
        <w:pStyle w:val="Heading3"/>
      </w:pPr>
      <w:bookmarkStart w:id="53" w:name="_Toc178586637"/>
      <w:r>
        <w:t>4.1.1</w:t>
      </w:r>
      <w:r>
        <w:tab/>
        <w:t xml:space="preserve">Definition of </w:t>
      </w:r>
      <w:r w:rsidRPr="00CA7246">
        <w:t xml:space="preserve">5G Media Streaming </w:t>
      </w:r>
      <w:r>
        <w:t>a</w:t>
      </w:r>
      <w:r w:rsidRPr="00CA7246">
        <w:t>rchitecture</w:t>
      </w:r>
      <w:bookmarkEnd w:id="53"/>
    </w:p>
    <w:p w14:paraId="1D9D644E" w14:textId="02BE08BB" w:rsidR="002A128A" w:rsidRPr="002A128A" w:rsidRDefault="002A128A" w:rsidP="000D78AD">
      <w:pPr>
        <w:keepNext/>
      </w:pPr>
      <w:r>
        <w:t>…</w:t>
      </w:r>
    </w:p>
    <w:p w14:paraId="6DBBCAF5" w14:textId="481F98F8" w:rsidR="002A128A" w:rsidRDefault="00D00651" w:rsidP="002A128A">
      <w:pPr>
        <w:pStyle w:val="TH"/>
        <w:rPr>
          <w:ins w:id="54" w:author="Cloud, Jason" w:date="2025-01-07T14:10:00Z"/>
        </w:rPr>
      </w:pPr>
      <w:del w:id="55" w:author="Cloud, Jason" w:date="2025-01-07T14:10:00Z">
        <w:r w:rsidRPr="004C0EB8">
          <w:rPr>
            <w:noProof/>
          </w:rPr>
          <w:object w:dxaOrig="23590" w:dyaOrig="10040" w14:anchorId="3054E9EA">
            <v:shape id="_x0000_i1041" type="#_x0000_t75" alt="" style="width:482.3pt;height:229.9pt;mso-width-percent:0;mso-height-percent:0;mso-width-percent:0;mso-height-percent:0" o:ole="">
              <v:imagedata r:id="rId21" o:title="" cropbottom="-2450f"/>
            </v:shape>
            <o:OLEObject Type="Embed" ProgID="Visio.Drawing.15" ShapeID="_x0000_i1041" DrawAspect="Content" ObjectID="_1800282980" r:id="rId22"/>
          </w:object>
        </w:r>
      </w:del>
    </w:p>
    <w:commentRangeStart w:id="56"/>
    <w:p w14:paraId="6B54035B" w14:textId="71806241" w:rsidR="008D79FE" w:rsidRPr="004C0EB8" w:rsidRDefault="00D00651" w:rsidP="002A128A">
      <w:pPr>
        <w:pStyle w:val="TH"/>
      </w:pPr>
      <w:ins w:id="57" w:author="Cloud, Jason" w:date="2025-01-07T14:10:00Z">
        <w:r w:rsidRPr="004C0EB8">
          <w:rPr>
            <w:noProof/>
          </w:rPr>
          <w:object w:dxaOrig="24316" w:dyaOrig="11416" w14:anchorId="6F34F62A">
            <v:shape id="_x0000_i1040" type="#_x0000_t75" alt="" style="width:484.05pt;height:239pt;mso-width-percent:0;mso-height-percent:0;mso-width-percent:0;mso-height-percent:0" o:ole="">
              <v:imagedata r:id="rId23" o:title="" croptop="1941f" cropbottom="1873f" cropleft="836f" cropright="989f"/>
            </v:shape>
            <o:OLEObject Type="Embed" ProgID="Visio.Drawing.15" ShapeID="_x0000_i1040" DrawAspect="Content" ObjectID="_1800282981" r:id="rId24"/>
          </w:object>
        </w:r>
      </w:ins>
      <w:commentRangeEnd w:id="56"/>
      <w:r w:rsidR="000119C2">
        <w:rPr>
          <w:rStyle w:val="CommentReference"/>
          <w:rFonts w:ascii="Times New Roman" w:hAnsi="Times New Roman"/>
          <w:b w:val="0"/>
        </w:rPr>
        <w:commentReference w:id="56"/>
      </w:r>
    </w:p>
    <w:p w14:paraId="58660593" w14:textId="2F5A34CC" w:rsidR="002A128A" w:rsidRPr="004C0EB8" w:rsidRDefault="002A128A" w:rsidP="002A128A">
      <w:pPr>
        <w:pStyle w:val="NF"/>
      </w:pPr>
      <w:r w:rsidRPr="004C0EB8">
        <w:t>NOTE:</w:t>
      </w:r>
      <w:r w:rsidRPr="004C0EB8">
        <w:tab/>
        <w:t xml:space="preserve">The 5GMS Client in the UE is depicted in the form of Media Session Handler and Media Stream Handler constituent functions which expose APIs to one another in the same way that those APIs are exposed to 5GMS-Aware Applications. This UE architecture is not applicable generally; it is just as valid to implement a 5GMS Client that does not expose </w:t>
      </w:r>
      <w:del w:id="58" w:author="Richard Bradbury (2025-02-05)" w:date="2025-02-05T13:47:00Z" w16du:dateUtc="2025-02-05T13:47:00Z">
        <w:r w:rsidRPr="004C0EB8" w:rsidDel="00512CF8">
          <w:delText>interfaces</w:delText>
        </w:r>
      </w:del>
      <w:ins w:id="59" w:author="Richard Bradbury (2025-02-05)" w:date="2025-02-05T13:47:00Z" w16du:dateUtc="2025-02-05T13:47:00Z">
        <w:r w:rsidR="00512CF8">
          <w:t>APIs</w:t>
        </w:r>
      </w:ins>
      <w:ins w:id="60" w:author="Richard Bradbury (2025-02-05)" w:date="2025-02-05T13:48:00Z" w16du:dateUtc="2025-02-05T13:48:00Z">
        <w:r w:rsidR="00512CF8">
          <w:t xml:space="preserve"> at reference point</w:t>
        </w:r>
      </w:ins>
      <w:r w:rsidRPr="004C0EB8">
        <w:t xml:space="preserve"> </w:t>
      </w:r>
      <w:ins w:id="61" w:author="Cloud, Jason" w:date="2025-01-07T14:41:00Z">
        <w:r w:rsidR="00FE2264">
          <w:t>M11</w:t>
        </w:r>
      </w:ins>
      <w:del w:id="62" w:author="Cloud, Jason" w:date="2025-01-07T14:41:00Z">
        <w:r w:rsidRPr="004C0EB8" w:rsidDel="00FE2264">
          <w:delText>M6 and M7</w:delText>
        </w:r>
      </w:del>
      <w:r w:rsidRPr="004C0EB8">
        <w:t xml:space="preserve"> within the 5GMS Client. It is also valid for a 5GMS Client inside a UE to be completely self-contained, such that all functionality typically implemented in the 5GMS-Aware Application is embedded in the UE and thus interfaces </w:t>
      </w:r>
      <w:ins w:id="63" w:author="Richard Bradbury (2025-02-05)" w:date="2025-02-05T13:48:00Z" w16du:dateUtc="2025-02-05T13:48:00Z">
        <w:r w:rsidR="00512CF8">
          <w:t xml:space="preserve">at reference points </w:t>
        </w:r>
      </w:ins>
      <w:r w:rsidRPr="004C0EB8">
        <w:t>M6</w:t>
      </w:r>
      <w:ins w:id="64" w:author="Cloud, Jason" w:date="2025-01-07T14:42:00Z">
        <w:r w:rsidR="00FE2264">
          <w:t>,</w:t>
        </w:r>
      </w:ins>
      <w:del w:id="65" w:author="Cloud, Jason" w:date="2025-01-07T14:42:00Z">
        <w:r w:rsidRPr="004C0EB8" w:rsidDel="00FE2264">
          <w:delText xml:space="preserve"> and</w:delText>
        </w:r>
      </w:del>
      <w:r w:rsidRPr="004C0EB8">
        <w:t xml:space="preserve"> M7</w:t>
      </w:r>
      <w:ins w:id="66" w:author="Cloud, Jason" w:date="2025-01-07T14:42:00Z">
        <w:r w:rsidR="00FE2264">
          <w:t>, and M11</w:t>
        </w:r>
      </w:ins>
      <w:r w:rsidRPr="004C0EB8">
        <w:t xml:space="preserve"> are not exposed at all.</w:t>
      </w:r>
    </w:p>
    <w:p w14:paraId="5CF0B9E2" w14:textId="77777777" w:rsidR="002A128A" w:rsidRPr="004C0EB8" w:rsidRDefault="002A128A" w:rsidP="002A128A">
      <w:pPr>
        <w:pStyle w:val="TF"/>
        <w:keepNext/>
      </w:pPr>
      <w:bookmarkStart w:id="67" w:name="_CRFigure4_1_12"/>
      <w:r w:rsidRPr="004C0EB8">
        <w:t xml:space="preserve">Figure </w:t>
      </w:r>
      <w:bookmarkEnd w:id="67"/>
      <w:r w:rsidRPr="004C0EB8">
        <w:t>4.1</w:t>
      </w:r>
      <w:r>
        <w:t>.1</w:t>
      </w:r>
      <w:r w:rsidRPr="004C0EB8">
        <w:t>-2: 5G Media Streaming general architecture</w:t>
      </w:r>
    </w:p>
    <w:p w14:paraId="35EED4A6" w14:textId="24B77F1E" w:rsidR="002A128A" w:rsidRPr="004C0EB8" w:rsidRDefault="002A128A" w:rsidP="002A128A">
      <w:r>
        <w:t>…</w:t>
      </w:r>
    </w:p>
    <w:p w14:paraId="7D04BA61" w14:textId="77777777" w:rsidR="009B49FB" w:rsidRPr="00FE7A1B" w:rsidRDefault="009B49FB" w:rsidP="00B42297">
      <w:pPr>
        <w:pStyle w:val="Heading2"/>
        <w:ind w:left="0" w:firstLine="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62F33BC" w14:textId="77777777" w:rsidR="00AB03FE" w:rsidRDefault="00AB03FE" w:rsidP="00AB03FE">
      <w:pPr>
        <w:pStyle w:val="Heading4"/>
      </w:pPr>
      <w:bookmarkStart w:id="68" w:name="_Toc151022463"/>
      <w:bookmarkStart w:id="69" w:name="_Toc178586640"/>
      <w:commentRangeStart w:id="70"/>
      <w:r>
        <w:t>4.1.2.2</w:t>
      </w:r>
      <w:r>
        <w:tab/>
        <w:t>Reference architecture for Media Delivery</w:t>
      </w:r>
      <w:bookmarkEnd w:id="68"/>
      <w:bookmarkEnd w:id="69"/>
      <w:commentRangeEnd w:id="70"/>
      <w:r w:rsidR="007A7D21">
        <w:rPr>
          <w:rStyle w:val="CommentReference"/>
          <w:rFonts w:ascii="Times New Roman" w:hAnsi="Times New Roman"/>
        </w:rPr>
        <w:commentReference w:id="70"/>
      </w:r>
    </w:p>
    <w:p w14:paraId="3BE0A663" w14:textId="77777777" w:rsidR="00AB03FE" w:rsidRDefault="00AB03FE" w:rsidP="00AB03FE">
      <w:pPr>
        <w:keepNext/>
        <w:rPr>
          <w:rFonts w:eastAsia="Malgun Gothic"/>
          <w:lang w:eastAsia="ko-KR"/>
        </w:rPr>
      </w:pPr>
      <w:r>
        <w:rPr>
          <w:rFonts w:eastAsia="Malgun Gothic"/>
          <w:lang w:eastAsia="ko-KR"/>
        </w:rPr>
        <w:t>A functional description with additional details as well as reference points is provided below, as illustrated in figure </w:t>
      </w:r>
      <w:r>
        <w:t>4.1.2.</w:t>
      </w:r>
      <w:r>
        <w:rPr>
          <w:rFonts w:eastAsia="Malgun Gothic"/>
          <w:lang w:eastAsia="ko-KR"/>
        </w:rPr>
        <w:t>2-1.</w:t>
      </w:r>
    </w:p>
    <w:p w14:paraId="58B9821B" w14:textId="21B3020C" w:rsidR="002A54B1" w:rsidRPr="006E1D97" w:rsidRDefault="00D00651" w:rsidP="00AB03FE">
      <w:pPr>
        <w:keepNext/>
        <w:rPr>
          <w:rFonts w:eastAsia="Malgun Gothic"/>
          <w:lang w:eastAsia="ko-KR"/>
        </w:rPr>
      </w:pPr>
      <w:del w:id="71" w:author="Cloud, Jason" w:date="2025-01-03T10:37:00Z">
        <w:r>
          <w:rPr>
            <w:noProof/>
          </w:rPr>
          <w:object w:dxaOrig="21600" w:dyaOrig="11800" w14:anchorId="51F002E3">
            <v:shape id="_x0000_i1039" type="#_x0000_t75" alt="" style="width:481.9pt;height:263.3pt;mso-width-percent:0;mso-height-percent:0;mso-width-percent:0;mso-height-percent:0" o:ole="">
              <v:imagedata r:id="rId25" o:title=""/>
            </v:shape>
            <o:OLEObject Type="Embed" ProgID="Visio.Drawing.15" ShapeID="_x0000_i1039" DrawAspect="Content" ObjectID="_1800282982" r:id="rId26"/>
          </w:object>
        </w:r>
      </w:del>
    </w:p>
    <w:p w14:paraId="345BFDCE" w14:textId="4A54496B" w:rsidR="00AB03FE" w:rsidRPr="00CA7246" w:rsidRDefault="00D00651" w:rsidP="00AB03FE">
      <w:pPr>
        <w:pStyle w:val="TH"/>
        <w:spacing w:after="240"/>
      </w:pPr>
      <w:r>
        <w:rPr>
          <w:noProof/>
        </w:rPr>
        <w:object w:dxaOrig="22321" w:dyaOrig="13170" w14:anchorId="4AB65E5A">
          <v:shape id="_x0000_i1038" type="#_x0000_t75" alt="" style="width:485.35pt;height:277.15pt;mso-width-percent:0;mso-height-percent:0;mso-width-percent:0;mso-height-percent:0" o:ole="">
            <v:imagedata r:id="rId27" o:title="" croptop="1580f" cropbottom="1721f" cropleft="933f" cropright="699f"/>
          </v:shape>
          <o:OLEObject Type="Embed" ProgID="Visio.Drawing.15" ShapeID="_x0000_i1038" DrawAspect="Content" ObjectID="_1800282983" r:id="rId28"/>
        </w:object>
      </w:r>
    </w:p>
    <w:p w14:paraId="48249982" w14:textId="77777777" w:rsidR="00AB03FE" w:rsidRPr="004D5E1A" w:rsidRDefault="00AB03FE" w:rsidP="00AB03FE">
      <w:pPr>
        <w:pStyle w:val="NF"/>
      </w:pPr>
      <w:r>
        <w:t>NOTE 1:</w:t>
      </w:r>
      <w:r>
        <w:tab/>
        <w:t xml:space="preserve">Exposed APIs are named in </w:t>
      </w:r>
      <w:r w:rsidRPr="00112A21">
        <w:rPr>
          <w:i/>
          <w:iCs/>
        </w:rPr>
        <w:t>italics</w:t>
      </w:r>
      <w:r>
        <w:t>.</w:t>
      </w:r>
    </w:p>
    <w:p w14:paraId="3F21E99E" w14:textId="77777777" w:rsidR="00AB03FE" w:rsidRDefault="00AB03FE" w:rsidP="00AB03FE">
      <w:pPr>
        <w:pStyle w:val="NF"/>
      </w:pPr>
      <w:r>
        <w:t>NOTE 2:</w:t>
      </w:r>
      <w:r>
        <w:tab/>
        <w:t>If the Media Client is deployed as a monolithic functional block, it may choose not to expose interfaces externally at reference point M11.</w:t>
      </w:r>
    </w:p>
    <w:p w14:paraId="130C20A0" w14:textId="77777777" w:rsidR="00AB03FE" w:rsidRDefault="00AB03FE" w:rsidP="00AB03FE">
      <w:pPr>
        <w:pStyle w:val="TF"/>
      </w:pPr>
      <w:bookmarkStart w:id="72" w:name="_CRFigure4_1_2_21"/>
      <w:r w:rsidRPr="006B66D4">
        <w:t>Fig</w:t>
      </w:r>
      <w:r>
        <w:t xml:space="preserve">ure </w:t>
      </w:r>
      <w:bookmarkEnd w:id="72"/>
      <w:r>
        <w:t>4.1.2.2-1:</w:t>
      </w:r>
      <w:r w:rsidRPr="006B66D4">
        <w:t xml:space="preserve"> </w:t>
      </w:r>
      <w:r>
        <w:t xml:space="preserve">Generalized </w:t>
      </w:r>
      <w:r w:rsidRPr="00CA7246">
        <w:t xml:space="preserve">Media </w:t>
      </w:r>
      <w:r>
        <w:t>Delivery architecture</w:t>
      </w:r>
    </w:p>
    <w:p w14:paraId="393F7DAA" w14:textId="60FB03D4" w:rsidR="002B346A" w:rsidRDefault="002B346A" w:rsidP="002B346A">
      <w:pPr>
        <w:pStyle w:val="TF"/>
        <w:jc w:val="left"/>
      </w:pPr>
      <w:r>
        <w:t>…</w:t>
      </w:r>
    </w:p>
    <w:p w14:paraId="52B3F2AA" w14:textId="08B2D9E2" w:rsidR="00AB03FE" w:rsidRDefault="002B346A" w:rsidP="002B346A">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bookmarkStart w:id="73" w:name="_CR4_1_2_3"/>
      <w:bookmarkEnd w:id="73"/>
    </w:p>
    <w:p w14:paraId="5C7149BC" w14:textId="77777777" w:rsidR="00AB03FE" w:rsidRDefault="00AB03FE" w:rsidP="00AB03FE">
      <w:pPr>
        <w:pStyle w:val="Heading4"/>
      </w:pPr>
      <w:bookmarkStart w:id="74" w:name="_CR4_1_2_4"/>
      <w:bookmarkStart w:id="75" w:name="_Toc151022465"/>
      <w:bookmarkStart w:id="76" w:name="_Toc178586642"/>
      <w:bookmarkEnd w:id="74"/>
      <w:r w:rsidRPr="00154B26">
        <w:t>4.1.2.</w:t>
      </w:r>
      <w:r>
        <w:t>4</w:t>
      </w:r>
      <w:r>
        <w:tab/>
        <w:t>Reference points</w:t>
      </w:r>
      <w:bookmarkEnd w:id="75"/>
      <w:bookmarkEnd w:id="76"/>
    </w:p>
    <w:p w14:paraId="0126934F" w14:textId="77777777" w:rsidR="00AB03FE" w:rsidRDefault="00AB03FE" w:rsidP="00AB03FE">
      <w:pPr>
        <w:spacing w:after="240"/>
      </w:pPr>
      <w:r>
        <w:t>The following reference points are defined for Media Delivery:</w:t>
      </w:r>
    </w:p>
    <w:p w14:paraId="3FEDE14A" w14:textId="77777777" w:rsidR="00AB03FE" w:rsidRDefault="00AB03FE" w:rsidP="00AB03FE">
      <w:pPr>
        <w:pStyle w:val="EX"/>
      </w:pPr>
      <w:r w:rsidRPr="005A5453">
        <w:rPr>
          <w:b/>
          <w:bCs/>
        </w:rPr>
        <w:t>M1</w:t>
      </w:r>
      <w:r w:rsidRPr="005A5453">
        <w:t>:</w:t>
      </w:r>
      <w:r>
        <w:tab/>
        <w:t>Reference point between the Media Application Provider and the Media AF for the provisioning of Media Delivery.</w:t>
      </w:r>
    </w:p>
    <w:p w14:paraId="23E8B871" w14:textId="77777777" w:rsidR="00AB03FE" w:rsidRDefault="00AB03FE" w:rsidP="00AB03FE">
      <w:pPr>
        <w:pStyle w:val="EX"/>
      </w:pPr>
      <w:r w:rsidRPr="005A5453">
        <w:rPr>
          <w:b/>
          <w:bCs/>
        </w:rPr>
        <w:t>M2</w:t>
      </w:r>
      <w:r>
        <w:t>:</w:t>
      </w:r>
      <w:r>
        <w:tab/>
        <w:t>Reference point between the Media Application Provider and the Media AS for the purposes of ingesting media into the Media AS or egesting media from the Media AS.</w:t>
      </w:r>
    </w:p>
    <w:p w14:paraId="31F87CDA" w14:textId="77777777" w:rsidR="00AB03FE" w:rsidRDefault="00AB03FE" w:rsidP="00AB03FE">
      <w:pPr>
        <w:pStyle w:val="EX"/>
      </w:pPr>
      <w:r w:rsidRPr="005A5453">
        <w:rPr>
          <w:b/>
          <w:bCs/>
        </w:rPr>
        <w:t>M3</w:t>
      </w:r>
      <w:r>
        <w:t>:</w:t>
      </w:r>
      <w:r>
        <w:tab/>
        <w:t>Reference point between the Media AF and the Media AS for the purposes of Media AS configuration and/or for media session handling in relation to Media Delivery.</w:t>
      </w:r>
    </w:p>
    <w:p w14:paraId="24DA7AB5" w14:textId="77777777" w:rsidR="00AB03FE" w:rsidRDefault="00AB03FE" w:rsidP="00AB03FE">
      <w:pPr>
        <w:pStyle w:val="EX"/>
      </w:pPr>
      <w:r w:rsidRPr="005A5453">
        <w:rPr>
          <w:b/>
          <w:bCs/>
        </w:rPr>
        <w:t>M4</w:t>
      </w:r>
      <w:r>
        <w:t>:</w:t>
      </w:r>
      <w:r>
        <w:tab/>
        <w:t>Reference point between the Media AS and the Media Access Function in the UE for the purpose of downlink transport of media from the Media AS to the Media Access Function ("content distribution") or uplink transport of media from the Media Access Function to the Media AS ("content contribution").</w:t>
      </w:r>
    </w:p>
    <w:p w14:paraId="6CA23E7A" w14:textId="77777777" w:rsidR="00AB03FE" w:rsidRDefault="00AB03FE" w:rsidP="00AB03FE">
      <w:pPr>
        <w:pStyle w:val="EX"/>
      </w:pPr>
      <w:r w:rsidRPr="005A5453">
        <w:rPr>
          <w:b/>
          <w:bCs/>
        </w:rPr>
        <w:t>M5</w:t>
      </w:r>
      <w:r>
        <w:t>:</w:t>
      </w:r>
      <w:r>
        <w:tab/>
        <w:t>Reference point between the Media AF and the Media Session Handler in the Media Client for the purpose of media session handling in relation to Media Delivery.</w:t>
      </w:r>
    </w:p>
    <w:p w14:paraId="2743CE86" w14:textId="77777777" w:rsidR="00AB03FE" w:rsidRDefault="00AB03FE" w:rsidP="00AB03FE">
      <w:pPr>
        <w:pStyle w:val="EX"/>
      </w:pPr>
      <w:r w:rsidRPr="005A5453">
        <w:rPr>
          <w:b/>
          <w:bCs/>
        </w:rPr>
        <w:t>M6</w:t>
      </w:r>
      <w:r>
        <w:t>:</w:t>
      </w:r>
      <w:r>
        <w:tab/>
        <w:t>Reference point between the Media-aware Application and the Media Session Handler for the purpose of configuring the Media Session Handler.</w:t>
      </w:r>
    </w:p>
    <w:p w14:paraId="6F56BC6D" w14:textId="77777777" w:rsidR="00AB03FE" w:rsidRDefault="00AB03FE" w:rsidP="00AB03FE">
      <w:pPr>
        <w:pStyle w:val="EX"/>
      </w:pPr>
      <w:r w:rsidRPr="005A5453">
        <w:rPr>
          <w:b/>
          <w:bCs/>
        </w:rPr>
        <w:t>M7</w:t>
      </w:r>
      <w:r>
        <w:t>:</w:t>
      </w:r>
      <w:r>
        <w:tab/>
        <w:t>Reference point between the Media-aware Application and the Media Access Function for the purpose of media access control.</w:t>
      </w:r>
    </w:p>
    <w:p w14:paraId="6D8781F4" w14:textId="77777777" w:rsidR="00AB03FE" w:rsidRDefault="00AB03FE" w:rsidP="00AB03FE">
      <w:pPr>
        <w:pStyle w:val="EX"/>
        <w:keepNext/>
      </w:pPr>
      <w:r w:rsidRPr="005A5453">
        <w:rPr>
          <w:b/>
        </w:rPr>
        <w:t>M8</w:t>
      </w:r>
      <w:r>
        <w:t>:</w:t>
      </w:r>
      <w:r>
        <w:tab/>
        <w:t>Reference point between the Media-aware Application and the Media Application Provider.</w:t>
      </w:r>
    </w:p>
    <w:p w14:paraId="02915E1D" w14:textId="77777777" w:rsidR="00AB03FE" w:rsidRDefault="00AB03FE" w:rsidP="00AB03FE">
      <w:pPr>
        <w:pStyle w:val="NO"/>
      </w:pPr>
      <w:r>
        <w:t>NOTE 1:</w:t>
      </w:r>
      <w:r>
        <w:tab/>
        <w:t>Reference point M8 is private and therefore beyond the scope of standardisation.</w:t>
      </w:r>
    </w:p>
    <w:p w14:paraId="1DD42460" w14:textId="77777777" w:rsidR="00AB03FE" w:rsidRDefault="00AB03FE" w:rsidP="00AB03FE">
      <w:pPr>
        <w:pStyle w:val="EX"/>
        <w:keepNext/>
      </w:pPr>
      <w:bookmarkStart w:id="77" w:name="_Toc151022466"/>
      <w:r w:rsidRPr="005A5453">
        <w:rPr>
          <w:b/>
          <w:bCs/>
        </w:rPr>
        <w:t>M9</w:t>
      </w:r>
      <w:r>
        <w:t>:</w:t>
      </w:r>
      <w:r>
        <w:tab/>
        <w:t>Reference point between one instance of the Media AF and another for the purpose of Media AF instance chaining.</w:t>
      </w:r>
    </w:p>
    <w:p w14:paraId="6E84464C" w14:textId="77777777" w:rsidR="00AB03FE" w:rsidRDefault="00AB03FE" w:rsidP="00AB03FE">
      <w:pPr>
        <w:pStyle w:val="NO"/>
      </w:pPr>
      <w:r>
        <w:t>NOTE 2:</w:t>
      </w:r>
      <w:r>
        <w:tab/>
        <w:t>Reference point M9 is not defined by the 5GMS architecture.</w:t>
      </w:r>
    </w:p>
    <w:p w14:paraId="6389D721" w14:textId="77777777" w:rsidR="00AB03FE" w:rsidRDefault="00AB03FE" w:rsidP="00AB03FE">
      <w:pPr>
        <w:pStyle w:val="EX"/>
      </w:pPr>
      <w:r w:rsidRPr="005A5453">
        <w:rPr>
          <w:b/>
          <w:bCs/>
        </w:rPr>
        <w:t>M10</w:t>
      </w:r>
      <w:r>
        <w:t>:</w:t>
      </w:r>
      <w:r>
        <w:tab/>
        <w:t>Reference point between one instance of the Media AS and another for the purpose of distributed service chaining of Media AS instances.</w:t>
      </w:r>
    </w:p>
    <w:p w14:paraId="3A0F010E" w14:textId="181AF5BC" w:rsidR="00AB03FE" w:rsidRDefault="00AB03FE" w:rsidP="00AB03FE">
      <w:pPr>
        <w:pStyle w:val="NO"/>
      </w:pPr>
      <w:r>
        <w:t>NOTE 3:</w:t>
      </w:r>
      <w:r>
        <w:tab/>
      </w:r>
      <w:ins w:id="78" w:author="Richard Bradbury" w:date="2025-01-07T14:31:00Z">
        <w:r w:rsidR="00A05753">
          <w:t>Void</w:t>
        </w:r>
      </w:ins>
      <w:del w:id="79" w:author="Cloud, Jason" w:date="2025-01-02T14:23:00Z">
        <w:r w:rsidDel="001D22CF">
          <w:delText>Reference point M10 is not defined by the 5GMS architecture</w:delText>
        </w:r>
      </w:del>
      <w:r>
        <w:t>.</w:t>
      </w:r>
    </w:p>
    <w:p w14:paraId="6CA8376C" w14:textId="77777777" w:rsidR="00AB03FE" w:rsidRDefault="00AB03FE" w:rsidP="00AB03FE">
      <w:pPr>
        <w:pStyle w:val="EX"/>
      </w:pPr>
      <w:r w:rsidRPr="005A5453">
        <w:rPr>
          <w:b/>
          <w:bCs/>
        </w:rPr>
        <w:t>M11</w:t>
      </w:r>
      <w:r>
        <w:t>:</w:t>
      </w:r>
      <w:r>
        <w:tab/>
        <w:t>Reference point between the Media Session Handler and the Media Access Function (both in the Media Client) for the purpose of configuring the Media Session Handler and/or media access control.</w:t>
      </w:r>
    </w:p>
    <w:p w14:paraId="0C631310" w14:textId="77777777" w:rsidR="00AB03FE" w:rsidRDefault="00AB03FE" w:rsidP="00AB03FE">
      <w:pPr>
        <w:pStyle w:val="EX"/>
        <w:keepNext/>
      </w:pPr>
      <w:r w:rsidRPr="005A5453">
        <w:rPr>
          <w:b/>
          <w:bCs/>
        </w:rPr>
        <w:t>M1</w:t>
      </w:r>
      <w:r>
        <w:rPr>
          <w:b/>
          <w:bCs/>
        </w:rPr>
        <w:t>2</w:t>
      </w:r>
      <w:r>
        <w:t>:</w:t>
      </w:r>
      <w:r>
        <w:tab/>
        <w:t>Reference point between one Media Access Function and another for the purpose of peer-to-peer media transport between different Media Clients when this is permitted by the 5G System.</w:t>
      </w:r>
    </w:p>
    <w:p w14:paraId="4FDF04C9" w14:textId="30F6F5F7" w:rsidR="00AB03FE" w:rsidRDefault="00AB03FE" w:rsidP="00AB03FE">
      <w:pPr>
        <w:pStyle w:val="NO"/>
      </w:pPr>
      <w:r>
        <w:t>NOTE 4:</w:t>
      </w:r>
      <w:r>
        <w:tab/>
        <w:t>Reference point M12 is not defined by the 5GMS architecture.</w:t>
      </w:r>
    </w:p>
    <w:p w14:paraId="28875665" w14:textId="52143087" w:rsidR="001D22CF" w:rsidRDefault="001D22CF" w:rsidP="001D22CF">
      <w:pPr>
        <w:pStyle w:val="EX"/>
        <w:rPr>
          <w:ins w:id="80" w:author="Cloud, Jason" w:date="2025-01-02T14:24:00Z"/>
        </w:rPr>
      </w:pPr>
      <w:ins w:id="81" w:author="Cloud, Jason" w:date="2025-01-02T14:24:00Z">
        <w:r w:rsidRPr="001D22CF">
          <w:rPr>
            <w:b/>
            <w:bCs/>
          </w:rPr>
          <w:t>M13:</w:t>
        </w:r>
        <w:r>
          <w:tab/>
          <w:t xml:space="preserve">Reference point between the </w:t>
        </w:r>
      </w:ins>
      <w:ins w:id="82" w:author="Cloud, Jason" w:date="2025-01-08T12:51:00Z">
        <w:r w:rsidR="002B346A">
          <w:t>Media Access Function</w:t>
        </w:r>
      </w:ins>
      <w:ins w:id="83" w:author="Cloud, Jason" w:date="2025-01-02T14:24:00Z">
        <w:r>
          <w:t xml:space="preserve"> and </w:t>
        </w:r>
      </w:ins>
      <w:ins w:id="84" w:author="Cloud, Jason" w:date="2025-01-08T12:51:00Z">
        <w:r w:rsidR="002B346A">
          <w:t>Media Application Provider for the p</w:t>
        </w:r>
      </w:ins>
      <w:ins w:id="85" w:author="Cloud, Jason" w:date="2025-01-08T12:52:00Z">
        <w:r w:rsidR="002B346A">
          <w:t xml:space="preserve">urpose of </w:t>
        </w:r>
      </w:ins>
      <w:ins w:id="86" w:author="Cloud, Jason" w:date="2025-01-08T12:55:00Z">
        <w:r w:rsidR="002B346A">
          <w:t xml:space="preserve">accessing </w:t>
        </w:r>
      </w:ins>
      <w:ins w:id="87" w:author="Cloud, Jason" w:date="2025-01-08T12:56:00Z">
        <w:r w:rsidR="002B346A">
          <w:t xml:space="preserve">media </w:t>
        </w:r>
      </w:ins>
      <w:ins w:id="88" w:author="Cloud, Jason" w:date="2025-01-08T12:55:00Z">
        <w:r w:rsidR="002B346A">
          <w:t>functions</w:t>
        </w:r>
      </w:ins>
      <w:ins w:id="89" w:author="Thomas Stockhammer (25/01/09)" w:date="2025-01-09T14:26:00Z" w16du:dateUtc="2025-01-09T13:26:00Z">
        <w:r w:rsidR="0034708A">
          <w:t xml:space="preserve"> and/or resources </w:t>
        </w:r>
      </w:ins>
      <w:ins w:id="90" w:author="Thomas Stockhammer (25/01/09)" w:date="2025-01-09T14:27:00Z" w16du:dateUtc="2025-01-09T13:27:00Z">
        <w:r w:rsidR="0034708A">
          <w:t>in the Media Application Provider domain</w:t>
        </w:r>
      </w:ins>
      <w:ins w:id="91" w:author="Cloud, Jason" w:date="2025-01-02T14:24:00Z">
        <w:r>
          <w:t>.</w:t>
        </w:r>
      </w:ins>
    </w:p>
    <w:p w14:paraId="4C6E9EAB" w14:textId="77777777" w:rsidR="00A05753" w:rsidRDefault="001D22CF" w:rsidP="00A05753">
      <w:pPr>
        <w:pStyle w:val="NO"/>
        <w:rPr>
          <w:ins w:id="92" w:author="Cloud, Jason" w:date="2025-01-02T14:24:00Z"/>
        </w:rPr>
      </w:pPr>
      <w:ins w:id="93" w:author="Cloud, Jason" w:date="2025-01-02T14:25:00Z">
        <w:r>
          <w:t>NOTE</w:t>
        </w:r>
      </w:ins>
      <w:ins w:id="94" w:author="Richard Bradbury" w:date="2025-01-07T14:31:00Z">
        <w:r w:rsidR="00A05753">
          <w:t> 5</w:t>
        </w:r>
      </w:ins>
      <w:ins w:id="95" w:author="Cloud, Jason" w:date="2025-01-02T14:25:00Z">
        <w:r>
          <w:t>:</w:t>
        </w:r>
        <w:r>
          <w:tab/>
          <w:t>Reference point M13 is private and therefore beyond the scope of standardisation.</w:t>
        </w:r>
      </w:ins>
    </w:p>
    <w:p w14:paraId="39C760CC" w14:textId="77777777" w:rsidR="00AB03FE" w:rsidRPr="008323BF" w:rsidRDefault="00AB03FE" w:rsidP="00AB03FE">
      <w:pPr>
        <w:pStyle w:val="TH"/>
      </w:pPr>
      <w:bookmarkStart w:id="96" w:name="_CRTable4_1_2_41Mappingof5GMSreferencep"/>
      <w:r w:rsidRPr="008323BF">
        <w:lastRenderedPageBreak/>
        <w:t xml:space="preserve">Table </w:t>
      </w:r>
      <w:bookmarkEnd w:id="96"/>
      <w:r w:rsidRPr="00154B26">
        <w:t>4.1.2.</w:t>
      </w:r>
      <w:r>
        <w:t>4</w:t>
      </w:r>
      <w:r w:rsidRPr="008323BF">
        <w:t>-1 Mapping of 5GMS reference points to generalized Media Delivery architecture</w:t>
      </w:r>
    </w:p>
    <w:tbl>
      <w:tblPr>
        <w:tblStyle w:val="TableGrid"/>
        <w:tblW w:w="3015" w:type="pct"/>
        <w:jc w:val="center"/>
        <w:tblLook w:val="04A0" w:firstRow="1" w:lastRow="0" w:firstColumn="1" w:lastColumn="0" w:noHBand="0" w:noVBand="1"/>
      </w:tblPr>
      <w:tblGrid>
        <w:gridCol w:w="2690"/>
        <w:gridCol w:w="1558"/>
        <w:gridCol w:w="1558"/>
      </w:tblGrid>
      <w:tr w:rsidR="00AB03FE" w14:paraId="07493FE7" w14:textId="77777777" w:rsidTr="00236881">
        <w:trPr>
          <w:jc w:val="center"/>
        </w:trPr>
        <w:tc>
          <w:tcPr>
            <w:tcW w:w="2316" w:type="pct"/>
            <w:shd w:val="clear" w:color="auto" w:fill="BFBFBF" w:themeFill="background1" w:themeFillShade="BF"/>
          </w:tcPr>
          <w:p w14:paraId="30D93A6B" w14:textId="77777777" w:rsidR="00AB03FE" w:rsidRPr="006E1D97" w:rsidRDefault="00AB03FE" w:rsidP="00236881">
            <w:pPr>
              <w:pStyle w:val="TAH"/>
              <w:rPr>
                <w:rFonts w:eastAsia="Malgun Gothic"/>
                <w:lang w:eastAsia="ko-KR"/>
              </w:rPr>
            </w:pPr>
            <w:r w:rsidRPr="006E1D97">
              <w:rPr>
                <w:rFonts w:eastAsia="Malgun Gothic"/>
                <w:lang w:eastAsia="ko-KR"/>
              </w:rPr>
              <w:t xml:space="preserve">Generalized </w:t>
            </w:r>
            <w:r>
              <w:rPr>
                <w:rFonts w:eastAsia="Malgun Gothic"/>
                <w:lang w:eastAsia="ko-KR"/>
              </w:rPr>
              <w:t>M</w:t>
            </w:r>
            <w:r w:rsidRPr="006E1D97">
              <w:rPr>
                <w:rFonts w:eastAsia="Malgun Gothic"/>
                <w:lang w:eastAsia="ko-KR"/>
              </w:rPr>
              <w:t>edia</w:t>
            </w:r>
            <w:r>
              <w:rPr>
                <w:rFonts w:eastAsia="Malgun Gothic"/>
                <w:lang w:eastAsia="ko-KR"/>
              </w:rPr>
              <w:t xml:space="preserve"> Delivery</w:t>
            </w:r>
            <w:r w:rsidRPr="006E1D97">
              <w:rPr>
                <w:rFonts w:eastAsia="Malgun Gothic"/>
                <w:lang w:eastAsia="ko-KR"/>
              </w:rPr>
              <w:t xml:space="preserve"> </w:t>
            </w:r>
            <w:r>
              <w:rPr>
                <w:rFonts w:eastAsia="Malgun Gothic"/>
                <w:lang w:eastAsia="ko-KR"/>
              </w:rPr>
              <w:t>a</w:t>
            </w:r>
            <w:r w:rsidRPr="006E1D97">
              <w:rPr>
                <w:rFonts w:eastAsia="Malgun Gothic"/>
                <w:lang w:eastAsia="ko-KR"/>
              </w:rPr>
              <w:t xml:space="preserve">rchitecture </w:t>
            </w:r>
            <w:r>
              <w:rPr>
                <w:rFonts w:eastAsia="Malgun Gothic"/>
                <w:lang w:eastAsia="ko-KR"/>
              </w:rPr>
              <w:t>r</w:t>
            </w:r>
            <w:r w:rsidRPr="006E1D97">
              <w:rPr>
                <w:rFonts w:eastAsia="Malgun Gothic"/>
                <w:lang w:eastAsia="ko-KR"/>
              </w:rPr>
              <w:t xml:space="preserve">eference </w:t>
            </w:r>
            <w:r>
              <w:rPr>
                <w:rFonts w:eastAsia="Malgun Gothic"/>
                <w:lang w:eastAsia="ko-KR"/>
              </w:rPr>
              <w:t>p</w:t>
            </w:r>
            <w:r w:rsidRPr="006E1D97">
              <w:rPr>
                <w:rFonts w:eastAsia="Malgun Gothic"/>
                <w:lang w:eastAsia="ko-KR"/>
              </w:rPr>
              <w:t>oint</w:t>
            </w:r>
          </w:p>
        </w:tc>
        <w:tc>
          <w:tcPr>
            <w:tcW w:w="1341" w:type="pct"/>
            <w:shd w:val="clear" w:color="auto" w:fill="BFBFBF" w:themeFill="background1" w:themeFillShade="BF"/>
          </w:tcPr>
          <w:p w14:paraId="18A2D937" w14:textId="77777777" w:rsidR="00AB03FE" w:rsidRPr="006E1D97" w:rsidRDefault="00AB03FE" w:rsidP="00236881">
            <w:pPr>
              <w:pStyle w:val="TAH"/>
              <w:rPr>
                <w:rFonts w:eastAsia="Malgun Gothic"/>
                <w:lang w:eastAsia="ko-KR"/>
              </w:rPr>
            </w:pPr>
            <w:r>
              <w:rPr>
                <w:rFonts w:eastAsia="Malgun Gothic"/>
                <w:lang w:eastAsia="ko-KR"/>
              </w:rPr>
              <w:t>5GMSd</w:t>
            </w:r>
            <w:r w:rsidRPr="006E1D97">
              <w:rPr>
                <w:rFonts w:eastAsia="Malgun Gothic"/>
                <w:lang w:eastAsia="ko-KR"/>
              </w:rPr>
              <w:t xml:space="preserve"> </w:t>
            </w:r>
            <w:r>
              <w:rPr>
                <w:rFonts w:eastAsia="Malgun Gothic"/>
                <w:lang w:eastAsia="ko-KR"/>
              </w:rPr>
              <w:t>r</w:t>
            </w:r>
            <w:r w:rsidRPr="006E1D97">
              <w:rPr>
                <w:rFonts w:eastAsia="Malgun Gothic"/>
                <w:lang w:eastAsia="ko-KR"/>
              </w:rPr>
              <w:t xml:space="preserve">eference </w:t>
            </w:r>
            <w:r>
              <w:rPr>
                <w:rFonts w:eastAsia="Malgun Gothic"/>
                <w:lang w:eastAsia="ko-KR"/>
              </w:rPr>
              <w:t>p</w:t>
            </w:r>
            <w:r w:rsidRPr="006E1D97">
              <w:rPr>
                <w:rFonts w:eastAsia="Malgun Gothic"/>
                <w:lang w:eastAsia="ko-KR"/>
              </w:rPr>
              <w:t>oint</w:t>
            </w:r>
          </w:p>
        </w:tc>
        <w:tc>
          <w:tcPr>
            <w:tcW w:w="1342" w:type="pct"/>
            <w:shd w:val="clear" w:color="auto" w:fill="BFBFBF" w:themeFill="background1" w:themeFillShade="BF"/>
          </w:tcPr>
          <w:p w14:paraId="3A73CB41" w14:textId="77777777" w:rsidR="00AB03FE" w:rsidRDefault="00AB03FE" w:rsidP="00236881">
            <w:pPr>
              <w:pStyle w:val="TAH"/>
              <w:rPr>
                <w:rFonts w:eastAsia="Malgun Gothic"/>
                <w:lang w:eastAsia="ko-KR"/>
              </w:rPr>
            </w:pPr>
            <w:r>
              <w:rPr>
                <w:rFonts w:eastAsia="Malgun Gothic"/>
                <w:lang w:eastAsia="ko-KR"/>
              </w:rPr>
              <w:t>5GMSu</w:t>
            </w:r>
            <w:r w:rsidRPr="006E1D97">
              <w:rPr>
                <w:rFonts w:eastAsia="Malgun Gothic"/>
                <w:lang w:eastAsia="ko-KR"/>
              </w:rPr>
              <w:t xml:space="preserve"> </w:t>
            </w:r>
            <w:r>
              <w:rPr>
                <w:rFonts w:eastAsia="Malgun Gothic"/>
                <w:lang w:eastAsia="ko-KR"/>
              </w:rPr>
              <w:t>r</w:t>
            </w:r>
            <w:r w:rsidRPr="006E1D97">
              <w:rPr>
                <w:rFonts w:eastAsia="Malgun Gothic"/>
                <w:lang w:eastAsia="ko-KR"/>
              </w:rPr>
              <w:t xml:space="preserve">eference </w:t>
            </w:r>
            <w:r>
              <w:rPr>
                <w:rFonts w:eastAsia="Malgun Gothic"/>
                <w:lang w:eastAsia="ko-KR"/>
              </w:rPr>
              <w:t>p</w:t>
            </w:r>
            <w:r w:rsidRPr="006E1D97">
              <w:rPr>
                <w:rFonts w:eastAsia="Malgun Gothic"/>
                <w:lang w:eastAsia="ko-KR"/>
              </w:rPr>
              <w:t>oint</w:t>
            </w:r>
          </w:p>
        </w:tc>
      </w:tr>
      <w:tr w:rsidR="00AB03FE" w14:paraId="325F5556" w14:textId="77777777" w:rsidTr="00236881">
        <w:trPr>
          <w:jc w:val="center"/>
        </w:trPr>
        <w:tc>
          <w:tcPr>
            <w:tcW w:w="2316" w:type="pct"/>
          </w:tcPr>
          <w:p w14:paraId="202538BE" w14:textId="77777777" w:rsidR="00AB03FE" w:rsidRDefault="00AB03FE" w:rsidP="00236881">
            <w:pPr>
              <w:pStyle w:val="TAC"/>
              <w:rPr>
                <w:rFonts w:eastAsia="Malgun Gothic"/>
                <w:lang w:eastAsia="ko-KR"/>
              </w:rPr>
            </w:pPr>
            <w:r>
              <w:rPr>
                <w:rFonts w:eastAsia="Malgun Gothic"/>
                <w:lang w:eastAsia="ko-KR"/>
              </w:rPr>
              <w:t>M1</w:t>
            </w:r>
          </w:p>
        </w:tc>
        <w:tc>
          <w:tcPr>
            <w:tcW w:w="1341" w:type="pct"/>
          </w:tcPr>
          <w:p w14:paraId="4EFE90DD" w14:textId="77777777" w:rsidR="00AB03FE" w:rsidRDefault="00AB03FE" w:rsidP="00236881">
            <w:pPr>
              <w:pStyle w:val="TAC"/>
              <w:rPr>
                <w:rFonts w:eastAsia="Malgun Gothic"/>
                <w:lang w:eastAsia="ko-KR"/>
              </w:rPr>
            </w:pPr>
            <w:r>
              <w:rPr>
                <w:rFonts w:eastAsia="Malgun Gothic"/>
                <w:lang w:eastAsia="ko-KR"/>
              </w:rPr>
              <w:t>M1d</w:t>
            </w:r>
          </w:p>
        </w:tc>
        <w:tc>
          <w:tcPr>
            <w:tcW w:w="1342" w:type="pct"/>
          </w:tcPr>
          <w:p w14:paraId="17083ED6" w14:textId="77777777" w:rsidR="00AB03FE" w:rsidRDefault="00AB03FE" w:rsidP="00236881">
            <w:pPr>
              <w:pStyle w:val="TAC"/>
              <w:rPr>
                <w:rFonts w:eastAsia="Malgun Gothic"/>
                <w:lang w:eastAsia="ko-KR"/>
              </w:rPr>
            </w:pPr>
            <w:r>
              <w:rPr>
                <w:rFonts w:eastAsia="Malgun Gothic"/>
                <w:lang w:eastAsia="ko-KR"/>
              </w:rPr>
              <w:t>M1u</w:t>
            </w:r>
          </w:p>
        </w:tc>
      </w:tr>
      <w:tr w:rsidR="00AB03FE" w14:paraId="5935D23B" w14:textId="77777777" w:rsidTr="00236881">
        <w:trPr>
          <w:jc w:val="center"/>
        </w:trPr>
        <w:tc>
          <w:tcPr>
            <w:tcW w:w="2316" w:type="pct"/>
          </w:tcPr>
          <w:p w14:paraId="0E59838F" w14:textId="77777777" w:rsidR="00AB03FE" w:rsidRDefault="00AB03FE" w:rsidP="00236881">
            <w:pPr>
              <w:pStyle w:val="TAC"/>
              <w:rPr>
                <w:rFonts w:eastAsia="Malgun Gothic"/>
                <w:lang w:eastAsia="ko-KR"/>
              </w:rPr>
            </w:pPr>
            <w:r>
              <w:rPr>
                <w:rFonts w:eastAsia="Malgun Gothic"/>
                <w:lang w:eastAsia="ko-KR"/>
              </w:rPr>
              <w:t>M2</w:t>
            </w:r>
          </w:p>
        </w:tc>
        <w:tc>
          <w:tcPr>
            <w:tcW w:w="1341" w:type="pct"/>
          </w:tcPr>
          <w:p w14:paraId="1B18CB16" w14:textId="77777777" w:rsidR="00AB03FE" w:rsidRDefault="00AB03FE" w:rsidP="00236881">
            <w:pPr>
              <w:pStyle w:val="TAC"/>
              <w:rPr>
                <w:rFonts w:eastAsia="Malgun Gothic"/>
                <w:lang w:eastAsia="ko-KR"/>
              </w:rPr>
            </w:pPr>
            <w:r>
              <w:rPr>
                <w:rFonts w:eastAsia="Malgun Gothic"/>
                <w:lang w:eastAsia="ko-KR"/>
              </w:rPr>
              <w:t>M2d</w:t>
            </w:r>
          </w:p>
        </w:tc>
        <w:tc>
          <w:tcPr>
            <w:tcW w:w="1342" w:type="pct"/>
          </w:tcPr>
          <w:p w14:paraId="2133BF12" w14:textId="77777777" w:rsidR="00AB03FE" w:rsidRDefault="00AB03FE" w:rsidP="00236881">
            <w:pPr>
              <w:pStyle w:val="TAC"/>
              <w:rPr>
                <w:rFonts w:eastAsia="Malgun Gothic"/>
                <w:lang w:eastAsia="ko-KR"/>
              </w:rPr>
            </w:pPr>
            <w:r>
              <w:rPr>
                <w:rFonts w:eastAsia="Malgun Gothic"/>
                <w:lang w:eastAsia="ko-KR"/>
              </w:rPr>
              <w:t>M2u</w:t>
            </w:r>
          </w:p>
        </w:tc>
      </w:tr>
      <w:tr w:rsidR="00AB03FE" w14:paraId="4AE58CDA" w14:textId="77777777" w:rsidTr="00236881">
        <w:trPr>
          <w:jc w:val="center"/>
        </w:trPr>
        <w:tc>
          <w:tcPr>
            <w:tcW w:w="2316" w:type="pct"/>
          </w:tcPr>
          <w:p w14:paraId="00CF0039" w14:textId="77777777" w:rsidR="00AB03FE" w:rsidRDefault="00AB03FE" w:rsidP="00236881">
            <w:pPr>
              <w:pStyle w:val="TAC"/>
              <w:rPr>
                <w:rFonts w:eastAsia="Malgun Gothic"/>
                <w:lang w:eastAsia="ko-KR"/>
              </w:rPr>
            </w:pPr>
            <w:r>
              <w:rPr>
                <w:rFonts w:eastAsia="Malgun Gothic"/>
                <w:lang w:eastAsia="ko-KR"/>
              </w:rPr>
              <w:t>M3</w:t>
            </w:r>
          </w:p>
        </w:tc>
        <w:tc>
          <w:tcPr>
            <w:tcW w:w="1341" w:type="pct"/>
          </w:tcPr>
          <w:p w14:paraId="20483591" w14:textId="77777777" w:rsidR="00AB03FE" w:rsidRDefault="00AB03FE" w:rsidP="00236881">
            <w:pPr>
              <w:pStyle w:val="TAC"/>
              <w:rPr>
                <w:rFonts w:eastAsia="Malgun Gothic"/>
                <w:lang w:eastAsia="ko-KR"/>
              </w:rPr>
            </w:pPr>
            <w:r>
              <w:rPr>
                <w:rFonts w:eastAsia="Malgun Gothic"/>
                <w:lang w:eastAsia="ko-KR"/>
              </w:rPr>
              <w:t>M3d</w:t>
            </w:r>
          </w:p>
        </w:tc>
        <w:tc>
          <w:tcPr>
            <w:tcW w:w="1342" w:type="pct"/>
          </w:tcPr>
          <w:p w14:paraId="0D3BD1A0" w14:textId="77777777" w:rsidR="00AB03FE" w:rsidRDefault="00AB03FE" w:rsidP="00236881">
            <w:pPr>
              <w:pStyle w:val="TAC"/>
              <w:rPr>
                <w:rFonts w:eastAsia="Malgun Gothic"/>
                <w:lang w:eastAsia="ko-KR"/>
              </w:rPr>
            </w:pPr>
            <w:r>
              <w:rPr>
                <w:rFonts w:eastAsia="Malgun Gothic"/>
                <w:lang w:eastAsia="ko-KR"/>
              </w:rPr>
              <w:t>M3u</w:t>
            </w:r>
          </w:p>
        </w:tc>
      </w:tr>
      <w:tr w:rsidR="00AB03FE" w14:paraId="2E14513C" w14:textId="77777777" w:rsidTr="00236881">
        <w:trPr>
          <w:jc w:val="center"/>
        </w:trPr>
        <w:tc>
          <w:tcPr>
            <w:tcW w:w="2316" w:type="pct"/>
          </w:tcPr>
          <w:p w14:paraId="63595F59" w14:textId="77777777" w:rsidR="00AB03FE" w:rsidRDefault="00AB03FE" w:rsidP="00236881">
            <w:pPr>
              <w:pStyle w:val="TAC"/>
              <w:rPr>
                <w:rFonts w:eastAsia="Malgun Gothic"/>
                <w:lang w:eastAsia="ko-KR"/>
              </w:rPr>
            </w:pPr>
            <w:r>
              <w:rPr>
                <w:rFonts w:eastAsia="Malgun Gothic"/>
                <w:lang w:eastAsia="ko-KR"/>
              </w:rPr>
              <w:t>M4</w:t>
            </w:r>
          </w:p>
        </w:tc>
        <w:tc>
          <w:tcPr>
            <w:tcW w:w="1341" w:type="pct"/>
          </w:tcPr>
          <w:p w14:paraId="76ABBAE3" w14:textId="77777777" w:rsidR="00AB03FE" w:rsidRDefault="00AB03FE" w:rsidP="00236881">
            <w:pPr>
              <w:pStyle w:val="TAC"/>
              <w:rPr>
                <w:rFonts w:eastAsia="Malgun Gothic"/>
                <w:lang w:eastAsia="ko-KR"/>
              </w:rPr>
            </w:pPr>
            <w:r>
              <w:rPr>
                <w:rFonts w:eastAsia="Malgun Gothic"/>
                <w:lang w:eastAsia="ko-KR"/>
              </w:rPr>
              <w:t>M4d</w:t>
            </w:r>
          </w:p>
        </w:tc>
        <w:tc>
          <w:tcPr>
            <w:tcW w:w="1342" w:type="pct"/>
          </w:tcPr>
          <w:p w14:paraId="352D8356" w14:textId="77777777" w:rsidR="00AB03FE" w:rsidRDefault="00AB03FE" w:rsidP="00236881">
            <w:pPr>
              <w:pStyle w:val="TAC"/>
              <w:rPr>
                <w:rFonts w:eastAsia="Malgun Gothic"/>
                <w:lang w:eastAsia="ko-KR"/>
              </w:rPr>
            </w:pPr>
            <w:r>
              <w:rPr>
                <w:rFonts w:eastAsia="Malgun Gothic"/>
                <w:lang w:eastAsia="ko-KR"/>
              </w:rPr>
              <w:t>M4u</w:t>
            </w:r>
          </w:p>
        </w:tc>
      </w:tr>
      <w:tr w:rsidR="00AB03FE" w14:paraId="76016ED1" w14:textId="77777777" w:rsidTr="00236881">
        <w:trPr>
          <w:jc w:val="center"/>
        </w:trPr>
        <w:tc>
          <w:tcPr>
            <w:tcW w:w="2316" w:type="pct"/>
          </w:tcPr>
          <w:p w14:paraId="5C7D4037" w14:textId="77777777" w:rsidR="00AB03FE" w:rsidRDefault="00AB03FE" w:rsidP="00236881">
            <w:pPr>
              <w:pStyle w:val="TAC"/>
              <w:rPr>
                <w:rFonts w:eastAsia="Malgun Gothic"/>
                <w:lang w:eastAsia="ko-KR"/>
              </w:rPr>
            </w:pPr>
            <w:r>
              <w:rPr>
                <w:rFonts w:eastAsia="Malgun Gothic"/>
                <w:lang w:eastAsia="ko-KR"/>
              </w:rPr>
              <w:t>M5</w:t>
            </w:r>
          </w:p>
        </w:tc>
        <w:tc>
          <w:tcPr>
            <w:tcW w:w="1341" w:type="pct"/>
          </w:tcPr>
          <w:p w14:paraId="4C155A84" w14:textId="77777777" w:rsidR="00AB03FE" w:rsidRDefault="00AB03FE" w:rsidP="00236881">
            <w:pPr>
              <w:pStyle w:val="TAC"/>
              <w:rPr>
                <w:rFonts w:eastAsia="Malgun Gothic"/>
                <w:lang w:eastAsia="ko-KR"/>
              </w:rPr>
            </w:pPr>
            <w:r>
              <w:rPr>
                <w:rFonts w:eastAsia="Malgun Gothic"/>
                <w:lang w:eastAsia="ko-KR"/>
              </w:rPr>
              <w:t>M5d</w:t>
            </w:r>
          </w:p>
        </w:tc>
        <w:tc>
          <w:tcPr>
            <w:tcW w:w="1342" w:type="pct"/>
          </w:tcPr>
          <w:p w14:paraId="6A3E604E" w14:textId="77777777" w:rsidR="00AB03FE" w:rsidRDefault="00AB03FE" w:rsidP="00236881">
            <w:pPr>
              <w:pStyle w:val="TAC"/>
              <w:rPr>
                <w:rFonts w:eastAsia="Malgun Gothic"/>
                <w:lang w:eastAsia="ko-KR"/>
              </w:rPr>
            </w:pPr>
            <w:r>
              <w:rPr>
                <w:rFonts w:eastAsia="Malgun Gothic"/>
                <w:lang w:eastAsia="ko-KR"/>
              </w:rPr>
              <w:t>M5u</w:t>
            </w:r>
          </w:p>
        </w:tc>
      </w:tr>
      <w:tr w:rsidR="00AB03FE" w14:paraId="38484151" w14:textId="77777777" w:rsidTr="00236881">
        <w:trPr>
          <w:jc w:val="center"/>
        </w:trPr>
        <w:tc>
          <w:tcPr>
            <w:tcW w:w="2316" w:type="pct"/>
          </w:tcPr>
          <w:p w14:paraId="30054A01" w14:textId="77777777" w:rsidR="00AB03FE" w:rsidRDefault="00AB03FE" w:rsidP="00236881">
            <w:pPr>
              <w:pStyle w:val="TAC"/>
              <w:rPr>
                <w:rFonts w:eastAsia="Malgun Gothic"/>
                <w:lang w:eastAsia="ko-KR"/>
              </w:rPr>
            </w:pPr>
            <w:r>
              <w:rPr>
                <w:rFonts w:eastAsia="Malgun Gothic"/>
                <w:lang w:eastAsia="ko-KR"/>
              </w:rPr>
              <w:t>M6</w:t>
            </w:r>
          </w:p>
        </w:tc>
        <w:tc>
          <w:tcPr>
            <w:tcW w:w="1341" w:type="pct"/>
          </w:tcPr>
          <w:p w14:paraId="55F4C86D" w14:textId="77777777" w:rsidR="00AB03FE" w:rsidRDefault="00AB03FE" w:rsidP="00236881">
            <w:pPr>
              <w:pStyle w:val="TAC"/>
              <w:rPr>
                <w:rFonts w:eastAsia="Malgun Gothic"/>
                <w:lang w:eastAsia="ko-KR"/>
              </w:rPr>
            </w:pPr>
            <w:r>
              <w:rPr>
                <w:rFonts w:eastAsia="Malgun Gothic"/>
                <w:lang w:eastAsia="ko-KR"/>
              </w:rPr>
              <w:t>M6d</w:t>
            </w:r>
          </w:p>
        </w:tc>
        <w:tc>
          <w:tcPr>
            <w:tcW w:w="1342" w:type="pct"/>
          </w:tcPr>
          <w:p w14:paraId="2AB9E30D" w14:textId="77777777" w:rsidR="00AB03FE" w:rsidRDefault="00AB03FE" w:rsidP="00236881">
            <w:pPr>
              <w:pStyle w:val="TAC"/>
              <w:rPr>
                <w:rFonts w:eastAsia="Malgun Gothic"/>
                <w:lang w:eastAsia="ko-KR"/>
              </w:rPr>
            </w:pPr>
            <w:r>
              <w:rPr>
                <w:rFonts w:eastAsia="Malgun Gothic"/>
                <w:lang w:eastAsia="ko-KR"/>
              </w:rPr>
              <w:t>M6u</w:t>
            </w:r>
          </w:p>
        </w:tc>
      </w:tr>
      <w:tr w:rsidR="00AB03FE" w14:paraId="19A92A31" w14:textId="77777777" w:rsidTr="00236881">
        <w:trPr>
          <w:jc w:val="center"/>
        </w:trPr>
        <w:tc>
          <w:tcPr>
            <w:tcW w:w="2316" w:type="pct"/>
          </w:tcPr>
          <w:p w14:paraId="46FE80DD" w14:textId="77777777" w:rsidR="00AB03FE" w:rsidRDefault="00AB03FE" w:rsidP="00236881">
            <w:pPr>
              <w:pStyle w:val="TAC"/>
              <w:rPr>
                <w:rFonts w:eastAsia="Malgun Gothic"/>
                <w:lang w:eastAsia="ko-KR"/>
              </w:rPr>
            </w:pPr>
            <w:r>
              <w:rPr>
                <w:rFonts w:eastAsia="Malgun Gothic"/>
                <w:lang w:eastAsia="ko-KR"/>
              </w:rPr>
              <w:t>M7</w:t>
            </w:r>
          </w:p>
        </w:tc>
        <w:tc>
          <w:tcPr>
            <w:tcW w:w="1341" w:type="pct"/>
          </w:tcPr>
          <w:p w14:paraId="2CA28038" w14:textId="77777777" w:rsidR="00AB03FE" w:rsidRDefault="00AB03FE" w:rsidP="00236881">
            <w:pPr>
              <w:pStyle w:val="TAC"/>
              <w:rPr>
                <w:rFonts w:eastAsia="Malgun Gothic"/>
                <w:lang w:eastAsia="ko-KR"/>
              </w:rPr>
            </w:pPr>
            <w:r>
              <w:rPr>
                <w:rFonts w:eastAsia="Malgun Gothic"/>
                <w:lang w:eastAsia="ko-KR"/>
              </w:rPr>
              <w:t>M7d</w:t>
            </w:r>
          </w:p>
        </w:tc>
        <w:tc>
          <w:tcPr>
            <w:tcW w:w="1342" w:type="pct"/>
          </w:tcPr>
          <w:p w14:paraId="711DA754" w14:textId="77777777" w:rsidR="00AB03FE" w:rsidRDefault="00AB03FE" w:rsidP="00236881">
            <w:pPr>
              <w:pStyle w:val="TAC"/>
              <w:rPr>
                <w:rFonts w:eastAsia="Malgun Gothic"/>
                <w:lang w:eastAsia="ko-KR"/>
              </w:rPr>
            </w:pPr>
            <w:r>
              <w:rPr>
                <w:rFonts w:eastAsia="Malgun Gothic"/>
                <w:lang w:eastAsia="ko-KR"/>
              </w:rPr>
              <w:t>M7u</w:t>
            </w:r>
          </w:p>
        </w:tc>
      </w:tr>
      <w:tr w:rsidR="00AB03FE" w14:paraId="61F82441" w14:textId="77777777" w:rsidTr="00236881">
        <w:trPr>
          <w:jc w:val="center"/>
        </w:trPr>
        <w:tc>
          <w:tcPr>
            <w:tcW w:w="2316" w:type="pct"/>
          </w:tcPr>
          <w:p w14:paraId="09C46A34" w14:textId="77777777" w:rsidR="00AB03FE" w:rsidRDefault="00AB03FE" w:rsidP="00236881">
            <w:pPr>
              <w:pStyle w:val="TAC"/>
              <w:rPr>
                <w:rFonts w:eastAsia="Malgun Gothic"/>
                <w:lang w:eastAsia="ko-KR"/>
              </w:rPr>
            </w:pPr>
            <w:r>
              <w:rPr>
                <w:rFonts w:eastAsia="Malgun Gothic"/>
                <w:lang w:eastAsia="ko-KR"/>
              </w:rPr>
              <w:t>M8</w:t>
            </w:r>
          </w:p>
        </w:tc>
        <w:tc>
          <w:tcPr>
            <w:tcW w:w="1341" w:type="pct"/>
          </w:tcPr>
          <w:p w14:paraId="4F2AFC8B" w14:textId="77777777" w:rsidR="00AB03FE" w:rsidRDefault="00AB03FE" w:rsidP="00236881">
            <w:pPr>
              <w:pStyle w:val="TAC"/>
              <w:rPr>
                <w:rFonts w:eastAsia="Malgun Gothic"/>
                <w:lang w:eastAsia="ko-KR"/>
              </w:rPr>
            </w:pPr>
            <w:r>
              <w:rPr>
                <w:rFonts w:eastAsia="Malgun Gothic"/>
                <w:lang w:eastAsia="ko-KR"/>
              </w:rPr>
              <w:t>M8d</w:t>
            </w:r>
          </w:p>
        </w:tc>
        <w:tc>
          <w:tcPr>
            <w:tcW w:w="1342" w:type="pct"/>
          </w:tcPr>
          <w:p w14:paraId="3F274E6B" w14:textId="77777777" w:rsidR="00AB03FE" w:rsidRDefault="00AB03FE" w:rsidP="00236881">
            <w:pPr>
              <w:pStyle w:val="TAC"/>
              <w:rPr>
                <w:rFonts w:eastAsia="Malgun Gothic"/>
                <w:lang w:eastAsia="ko-KR"/>
              </w:rPr>
            </w:pPr>
            <w:r>
              <w:rPr>
                <w:rFonts w:eastAsia="Malgun Gothic"/>
                <w:lang w:eastAsia="ko-KR"/>
              </w:rPr>
              <w:t>M8u</w:t>
            </w:r>
          </w:p>
        </w:tc>
      </w:tr>
      <w:tr w:rsidR="00AB03FE" w14:paraId="6B06298C" w14:textId="77777777" w:rsidTr="00236881">
        <w:trPr>
          <w:jc w:val="center"/>
        </w:trPr>
        <w:tc>
          <w:tcPr>
            <w:tcW w:w="2316" w:type="pct"/>
          </w:tcPr>
          <w:p w14:paraId="0793B319" w14:textId="77777777" w:rsidR="00AB03FE" w:rsidRDefault="00AB03FE" w:rsidP="00236881">
            <w:pPr>
              <w:pStyle w:val="TAC"/>
              <w:rPr>
                <w:rFonts w:eastAsia="Malgun Gothic"/>
                <w:lang w:eastAsia="ko-KR"/>
              </w:rPr>
            </w:pPr>
            <w:r>
              <w:rPr>
                <w:rFonts w:eastAsia="Malgun Gothic"/>
                <w:lang w:eastAsia="ko-KR"/>
              </w:rPr>
              <w:t>M9</w:t>
            </w:r>
          </w:p>
        </w:tc>
        <w:tc>
          <w:tcPr>
            <w:tcW w:w="1341" w:type="pct"/>
          </w:tcPr>
          <w:p w14:paraId="484A859F" w14:textId="77777777" w:rsidR="00AB03FE" w:rsidRDefault="00AB03FE" w:rsidP="00236881">
            <w:pPr>
              <w:pStyle w:val="TAC"/>
              <w:rPr>
                <w:rFonts w:eastAsia="Malgun Gothic"/>
                <w:lang w:eastAsia="ko-KR"/>
              </w:rPr>
            </w:pPr>
            <w:r>
              <w:rPr>
                <w:rFonts w:eastAsia="Malgun Gothic"/>
                <w:lang w:eastAsia="ko-KR"/>
              </w:rPr>
              <w:t>Not defined</w:t>
            </w:r>
          </w:p>
        </w:tc>
        <w:tc>
          <w:tcPr>
            <w:tcW w:w="1342" w:type="pct"/>
          </w:tcPr>
          <w:p w14:paraId="6DF4FFCC" w14:textId="77777777" w:rsidR="00AB03FE" w:rsidRDefault="00AB03FE" w:rsidP="00236881">
            <w:pPr>
              <w:pStyle w:val="TAC"/>
              <w:rPr>
                <w:rFonts w:eastAsia="Malgun Gothic"/>
                <w:lang w:eastAsia="ko-KR"/>
              </w:rPr>
            </w:pPr>
            <w:r>
              <w:rPr>
                <w:rFonts w:eastAsia="Malgun Gothic"/>
                <w:lang w:eastAsia="ko-KR"/>
              </w:rPr>
              <w:t>Not defined</w:t>
            </w:r>
          </w:p>
        </w:tc>
      </w:tr>
      <w:tr w:rsidR="00AB03FE" w14:paraId="2F7B59F8" w14:textId="77777777" w:rsidTr="00236881">
        <w:trPr>
          <w:jc w:val="center"/>
        </w:trPr>
        <w:tc>
          <w:tcPr>
            <w:tcW w:w="2316" w:type="pct"/>
          </w:tcPr>
          <w:p w14:paraId="6674C409" w14:textId="77777777" w:rsidR="00AB03FE" w:rsidRDefault="00AB03FE" w:rsidP="00236881">
            <w:pPr>
              <w:pStyle w:val="TAC"/>
              <w:rPr>
                <w:rFonts w:eastAsia="Malgun Gothic"/>
                <w:lang w:eastAsia="ko-KR"/>
              </w:rPr>
            </w:pPr>
            <w:r>
              <w:rPr>
                <w:rFonts w:eastAsia="Malgun Gothic"/>
                <w:lang w:eastAsia="ko-KR"/>
              </w:rPr>
              <w:t>M10</w:t>
            </w:r>
          </w:p>
        </w:tc>
        <w:tc>
          <w:tcPr>
            <w:tcW w:w="1341" w:type="pct"/>
          </w:tcPr>
          <w:p w14:paraId="289187EE" w14:textId="4070FAB1" w:rsidR="00AB03FE" w:rsidRDefault="001D22CF" w:rsidP="00236881">
            <w:pPr>
              <w:pStyle w:val="TAC"/>
              <w:rPr>
                <w:rFonts w:eastAsia="Malgun Gothic"/>
                <w:lang w:eastAsia="ko-KR"/>
              </w:rPr>
            </w:pPr>
            <w:ins w:id="97" w:author="Cloud, Jason" w:date="2025-01-02T14:26:00Z">
              <w:r>
                <w:rPr>
                  <w:rFonts w:eastAsia="Malgun Gothic"/>
                  <w:lang w:eastAsia="ko-KR"/>
                </w:rPr>
                <w:t>M10d</w:t>
              </w:r>
            </w:ins>
            <w:del w:id="98" w:author="Cloud, Jason" w:date="2025-01-02T14:26:00Z">
              <w:r w:rsidR="00AB03FE" w:rsidDel="001D22CF">
                <w:rPr>
                  <w:rFonts w:eastAsia="Malgun Gothic"/>
                  <w:lang w:eastAsia="ko-KR"/>
                </w:rPr>
                <w:delText>Not defined</w:delText>
              </w:r>
            </w:del>
          </w:p>
        </w:tc>
        <w:tc>
          <w:tcPr>
            <w:tcW w:w="1342" w:type="pct"/>
          </w:tcPr>
          <w:p w14:paraId="72187632" w14:textId="77777777" w:rsidR="00AB03FE" w:rsidRDefault="00AB03FE" w:rsidP="00236881">
            <w:pPr>
              <w:pStyle w:val="TAC"/>
              <w:rPr>
                <w:rFonts w:eastAsia="Malgun Gothic"/>
                <w:lang w:eastAsia="ko-KR"/>
              </w:rPr>
            </w:pPr>
            <w:r>
              <w:rPr>
                <w:rFonts w:eastAsia="Malgun Gothic"/>
                <w:lang w:eastAsia="ko-KR"/>
              </w:rPr>
              <w:t>Not defined</w:t>
            </w:r>
          </w:p>
        </w:tc>
      </w:tr>
      <w:tr w:rsidR="00AB03FE" w14:paraId="4025EDD6" w14:textId="77777777" w:rsidTr="00236881">
        <w:trPr>
          <w:jc w:val="center"/>
        </w:trPr>
        <w:tc>
          <w:tcPr>
            <w:tcW w:w="2316" w:type="pct"/>
          </w:tcPr>
          <w:p w14:paraId="2A375809" w14:textId="77777777" w:rsidR="00AB03FE" w:rsidRDefault="00AB03FE" w:rsidP="00236881">
            <w:pPr>
              <w:pStyle w:val="TAC"/>
              <w:rPr>
                <w:rFonts w:eastAsia="Malgun Gothic"/>
                <w:lang w:eastAsia="ko-KR"/>
              </w:rPr>
            </w:pPr>
            <w:r>
              <w:rPr>
                <w:rFonts w:eastAsia="Malgun Gothic"/>
                <w:lang w:eastAsia="ko-KR"/>
              </w:rPr>
              <w:t>M11</w:t>
            </w:r>
          </w:p>
        </w:tc>
        <w:tc>
          <w:tcPr>
            <w:tcW w:w="1341" w:type="pct"/>
          </w:tcPr>
          <w:p w14:paraId="28391C0D" w14:textId="23BE3447" w:rsidR="00AB03FE" w:rsidRDefault="00AB03FE" w:rsidP="00236881">
            <w:pPr>
              <w:pStyle w:val="TAC"/>
              <w:rPr>
                <w:rFonts w:eastAsia="Malgun Gothic"/>
                <w:lang w:eastAsia="ko-KR"/>
              </w:rPr>
            </w:pPr>
            <w:del w:id="99" w:author="Cloud, Jason" w:date="2025-01-08T14:20:00Z">
              <w:r w:rsidDel="00A8393D">
                <w:rPr>
                  <w:rFonts w:eastAsia="Malgun Gothic"/>
                  <w:lang w:eastAsia="ko-KR"/>
                </w:rPr>
                <w:delText>M6d, M7d</w:delText>
              </w:r>
            </w:del>
            <w:ins w:id="100" w:author="Cloud, Jason" w:date="2025-01-08T14:20:00Z">
              <w:r w:rsidR="00A8393D">
                <w:rPr>
                  <w:rFonts w:eastAsia="Malgun Gothic"/>
                  <w:lang w:eastAsia="ko-KR"/>
                </w:rPr>
                <w:t>M11d</w:t>
              </w:r>
            </w:ins>
          </w:p>
        </w:tc>
        <w:tc>
          <w:tcPr>
            <w:tcW w:w="1342" w:type="pct"/>
          </w:tcPr>
          <w:p w14:paraId="31F5DCD7" w14:textId="54082591" w:rsidR="00AB03FE" w:rsidRDefault="00AB03FE" w:rsidP="00236881">
            <w:pPr>
              <w:pStyle w:val="TAC"/>
              <w:rPr>
                <w:rFonts w:eastAsia="Malgun Gothic"/>
                <w:lang w:eastAsia="ko-KR"/>
              </w:rPr>
            </w:pPr>
            <w:del w:id="101" w:author="Cloud, Jason" w:date="2025-01-08T14:20:00Z">
              <w:r w:rsidDel="00A8393D">
                <w:rPr>
                  <w:rFonts w:eastAsia="Malgun Gothic"/>
                  <w:lang w:eastAsia="ko-KR"/>
                </w:rPr>
                <w:delText>M6u, M7u</w:delText>
              </w:r>
            </w:del>
            <w:ins w:id="102" w:author="Cloud, Jason" w:date="2025-01-08T14:20:00Z">
              <w:r w:rsidR="00A8393D">
                <w:rPr>
                  <w:rFonts w:eastAsia="Malgun Gothic"/>
                  <w:lang w:eastAsia="ko-KR"/>
                </w:rPr>
                <w:t>M11u</w:t>
              </w:r>
            </w:ins>
          </w:p>
        </w:tc>
      </w:tr>
      <w:tr w:rsidR="00AB03FE" w14:paraId="1EB01EF0" w14:textId="77777777" w:rsidTr="00236881">
        <w:trPr>
          <w:jc w:val="center"/>
        </w:trPr>
        <w:tc>
          <w:tcPr>
            <w:tcW w:w="2316" w:type="pct"/>
          </w:tcPr>
          <w:p w14:paraId="0A21FA65" w14:textId="77777777" w:rsidR="00AB03FE" w:rsidRDefault="00AB03FE" w:rsidP="00236881">
            <w:pPr>
              <w:pStyle w:val="TAC"/>
              <w:rPr>
                <w:rFonts w:eastAsia="Malgun Gothic"/>
                <w:lang w:eastAsia="ko-KR"/>
              </w:rPr>
            </w:pPr>
            <w:r>
              <w:rPr>
                <w:rFonts w:eastAsia="Malgun Gothic"/>
                <w:lang w:eastAsia="ko-KR"/>
              </w:rPr>
              <w:t>M12</w:t>
            </w:r>
          </w:p>
        </w:tc>
        <w:tc>
          <w:tcPr>
            <w:tcW w:w="1341" w:type="pct"/>
          </w:tcPr>
          <w:p w14:paraId="548FAB63" w14:textId="77777777" w:rsidR="00AB03FE" w:rsidRDefault="00AB03FE" w:rsidP="00236881">
            <w:pPr>
              <w:pStyle w:val="TAC"/>
              <w:rPr>
                <w:rFonts w:eastAsia="Malgun Gothic"/>
                <w:lang w:eastAsia="ko-KR"/>
              </w:rPr>
            </w:pPr>
            <w:r>
              <w:rPr>
                <w:rFonts w:eastAsia="Malgun Gothic"/>
                <w:lang w:eastAsia="ko-KR"/>
              </w:rPr>
              <w:t>Not defined</w:t>
            </w:r>
          </w:p>
        </w:tc>
        <w:tc>
          <w:tcPr>
            <w:tcW w:w="1342" w:type="pct"/>
          </w:tcPr>
          <w:p w14:paraId="26AEE5BC" w14:textId="77777777" w:rsidR="00AB03FE" w:rsidRDefault="00AB03FE" w:rsidP="00236881">
            <w:pPr>
              <w:pStyle w:val="TAC"/>
              <w:rPr>
                <w:rFonts w:eastAsia="Malgun Gothic"/>
                <w:lang w:eastAsia="ko-KR"/>
              </w:rPr>
            </w:pPr>
            <w:r>
              <w:rPr>
                <w:rFonts w:eastAsia="Malgun Gothic"/>
                <w:lang w:eastAsia="ko-KR"/>
              </w:rPr>
              <w:t>Not defined</w:t>
            </w:r>
          </w:p>
        </w:tc>
      </w:tr>
      <w:tr w:rsidR="001D22CF" w14:paraId="024E943D" w14:textId="77777777" w:rsidTr="00236881">
        <w:trPr>
          <w:jc w:val="center"/>
          <w:ins w:id="103" w:author="Cloud, Jason" w:date="2025-01-02T14:25:00Z"/>
        </w:trPr>
        <w:tc>
          <w:tcPr>
            <w:tcW w:w="2316" w:type="pct"/>
          </w:tcPr>
          <w:p w14:paraId="0CB093D0" w14:textId="79F09003" w:rsidR="001D22CF" w:rsidRDefault="001D22CF" w:rsidP="00236881">
            <w:pPr>
              <w:pStyle w:val="TAC"/>
              <w:rPr>
                <w:ins w:id="104" w:author="Cloud, Jason" w:date="2025-01-02T14:25:00Z"/>
                <w:rFonts w:eastAsia="Malgun Gothic"/>
                <w:lang w:eastAsia="ko-KR"/>
              </w:rPr>
            </w:pPr>
            <w:ins w:id="105" w:author="Cloud, Jason" w:date="2025-01-02T14:25:00Z">
              <w:r>
                <w:rPr>
                  <w:rFonts w:eastAsia="Malgun Gothic"/>
                  <w:lang w:eastAsia="ko-KR"/>
                </w:rPr>
                <w:t>M13</w:t>
              </w:r>
            </w:ins>
          </w:p>
        </w:tc>
        <w:tc>
          <w:tcPr>
            <w:tcW w:w="1341" w:type="pct"/>
          </w:tcPr>
          <w:p w14:paraId="6D2356D2" w14:textId="16B8428E" w:rsidR="001D22CF" w:rsidRDefault="001D22CF" w:rsidP="00236881">
            <w:pPr>
              <w:pStyle w:val="TAC"/>
              <w:rPr>
                <w:ins w:id="106" w:author="Cloud, Jason" w:date="2025-01-02T14:25:00Z"/>
                <w:rFonts w:eastAsia="Malgun Gothic"/>
                <w:lang w:eastAsia="ko-KR"/>
              </w:rPr>
            </w:pPr>
            <w:ins w:id="107" w:author="Cloud, Jason" w:date="2025-01-02T14:25:00Z">
              <w:r>
                <w:rPr>
                  <w:rFonts w:eastAsia="Malgun Gothic"/>
                  <w:lang w:eastAsia="ko-KR"/>
                </w:rPr>
                <w:t>M</w:t>
              </w:r>
            </w:ins>
            <w:ins w:id="108" w:author="Cloud, Jason" w:date="2025-01-02T14:26:00Z">
              <w:r>
                <w:rPr>
                  <w:rFonts w:eastAsia="Malgun Gothic"/>
                  <w:lang w:eastAsia="ko-KR"/>
                </w:rPr>
                <w:t>13d</w:t>
              </w:r>
            </w:ins>
          </w:p>
        </w:tc>
        <w:tc>
          <w:tcPr>
            <w:tcW w:w="1342" w:type="pct"/>
          </w:tcPr>
          <w:p w14:paraId="7FC6A255" w14:textId="73AD4B38" w:rsidR="001D22CF" w:rsidRDefault="002B346A" w:rsidP="00236881">
            <w:pPr>
              <w:pStyle w:val="TAC"/>
              <w:rPr>
                <w:ins w:id="109" w:author="Cloud, Jason" w:date="2025-01-02T14:25:00Z"/>
                <w:rFonts w:eastAsia="Malgun Gothic"/>
                <w:lang w:eastAsia="ko-KR"/>
              </w:rPr>
            </w:pPr>
            <w:ins w:id="110" w:author="Cloud, Jason" w:date="2025-01-08T12:56:00Z">
              <w:r>
                <w:rPr>
                  <w:rFonts w:eastAsia="Malgun Gothic"/>
                  <w:lang w:eastAsia="ko-KR"/>
                </w:rPr>
                <w:t>M13u</w:t>
              </w:r>
            </w:ins>
          </w:p>
        </w:tc>
      </w:tr>
    </w:tbl>
    <w:p w14:paraId="659F9528" w14:textId="77777777" w:rsidR="00AB03FE" w:rsidRPr="00A1021E" w:rsidRDefault="00AB03FE" w:rsidP="00AB03FE"/>
    <w:p w14:paraId="362A13AC" w14:textId="77777777" w:rsidR="00AB03FE" w:rsidRDefault="00AB03FE" w:rsidP="00AB03FE">
      <w:pPr>
        <w:pStyle w:val="Heading4"/>
      </w:pPr>
      <w:bookmarkStart w:id="111" w:name="_CR4_1_2_5"/>
      <w:bookmarkStart w:id="112" w:name="_Toc178586643"/>
      <w:bookmarkEnd w:id="111"/>
      <w:r>
        <w:t>4.1.2.5</w:t>
      </w:r>
      <w:r>
        <w:tab/>
        <w:t>Interfaces and APIs</w:t>
      </w:r>
      <w:bookmarkEnd w:id="77"/>
      <w:bookmarkEnd w:id="112"/>
    </w:p>
    <w:p w14:paraId="074175CB" w14:textId="77777777" w:rsidR="00AB03FE" w:rsidRDefault="00AB03FE" w:rsidP="00AB03FE">
      <w:pPr>
        <w:pStyle w:val="Heading5"/>
      </w:pPr>
      <w:bookmarkStart w:id="113" w:name="_CR4_1_2_5_1"/>
      <w:bookmarkStart w:id="114" w:name="_Toc151022467"/>
      <w:bookmarkStart w:id="115" w:name="_Toc178586644"/>
      <w:bookmarkEnd w:id="113"/>
      <w:r>
        <w:t>4.1.2.5.1</w:t>
      </w:r>
      <w:r>
        <w:tab/>
        <w:t>Interfaces and APIs supporting media session handling</w:t>
      </w:r>
      <w:bookmarkEnd w:id="114"/>
      <w:bookmarkEnd w:id="115"/>
    </w:p>
    <w:p w14:paraId="7550AB15" w14:textId="77777777" w:rsidR="00AB03FE" w:rsidRPr="005A57E3" w:rsidRDefault="00AB03FE" w:rsidP="00AB03FE">
      <w:pPr>
        <w:keepNext/>
        <w:rPr>
          <w:lang w:eastAsia="en-GB"/>
        </w:rPr>
      </w:pPr>
      <w:r>
        <w:rPr>
          <w:lang w:eastAsia="en-GB"/>
        </w:rPr>
        <w:t>The Media AF exposes the following network service interfaces for media session handling:</w:t>
      </w:r>
    </w:p>
    <w:p w14:paraId="32C049A1" w14:textId="77777777" w:rsidR="00AB03FE" w:rsidRPr="00CA7246" w:rsidRDefault="00AB03FE" w:rsidP="00AB03FE">
      <w:pPr>
        <w:pStyle w:val="B1"/>
        <w:spacing w:after="240"/>
      </w:pPr>
      <w:r w:rsidRPr="00CA7246">
        <w:t>-</w:t>
      </w:r>
      <w:r w:rsidRPr="00CA7246">
        <w:tab/>
      </w:r>
      <w:r w:rsidRPr="00B219AC">
        <w:rPr>
          <w:i/>
          <w:iCs/>
        </w:rPr>
        <w:t>Provisioning API</w:t>
      </w:r>
      <w:r>
        <w:t xml:space="preserve"> (</w:t>
      </w:r>
      <w:proofErr w:type="spellStart"/>
      <w:r w:rsidRPr="005A5453">
        <w:rPr>
          <w:rStyle w:val="Code"/>
        </w:rPr>
        <w:t>Maf_Provisioning</w:t>
      </w:r>
      <w:proofErr w:type="spellEnd"/>
      <w:r w:rsidRPr="00CA7246">
        <w:t xml:space="preserve">): External API, exposed </w:t>
      </w:r>
      <w:r>
        <w:t xml:space="preserve">to the Media Application Provider </w:t>
      </w:r>
      <w:r w:rsidRPr="00CA7246">
        <w:t xml:space="preserve">by the </w:t>
      </w:r>
      <w:r>
        <w:t>Media </w:t>
      </w:r>
      <w:r w:rsidRPr="00CA7246">
        <w:t xml:space="preserve">AF </w:t>
      </w:r>
      <w:r>
        <w:t xml:space="preserve">at reference point M1 </w:t>
      </w:r>
      <w:r w:rsidRPr="00CA7246">
        <w:t xml:space="preserve">to provision the usage of the Media </w:t>
      </w:r>
      <w:r>
        <w:t>Delivery and to obtain feedback</w:t>
      </w:r>
      <w:r w:rsidRPr="00CA7246">
        <w:t>.</w:t>
      </w:r>
    </w:p>
    <w:p w14:paraId="15D568DA" w14:textId="77777777" w:rsidR="00AB03FE" w:rsidRPr="00CA7246" w:rsidRDefault="00AB03FE" w:rsidP="00AB03FE">
      <w:pPr>
        <w:pStyle w:val="B1"/>
        <w:spacing w:after="240"/>
      </w:pPr>
      <w:r w:rsidRPr="00CA7246">
        <w:t>-</w:t>
      </w:r>
      <w:r w:rsidRPr="00CA7246">
        <w:tab/>
      </w:r>
      <w:r>
        <w:rPr>
          <w:i/>
          <w:iCs/>
        </w:rPr>
        <w:t xml:space="preserve">Media </w:t>
      </w:r>
      <w:r w:rsidRPr="00B219AC">
        <w:rPr>
          <w:i/>
          <w:iCs/>
        </w:rPr>
        <w:t>Session Handling API</w:t>
      </w:r>
      <w:r>
        <w:t xml:space="preserve"> (</w:t>
      </w:r>
      <w:proofErr w:type="spellStart"/>
      <w:r w:rsidRPr="005A5453">
        <w:rPr>
          <w:rStyle w:val="Code"/>
        </w:rPr>
        <w:t>Maf_</w:t>
      </w:r>
      <w:r>
        <w:rPr>
          <w:rStyle w:val="Code"/>
        </w:rPr>
        <w:t>SessionHandling</w:t>
      </w:r>
      <w:proofErr w:type="spellEnd"/>
      <w:r w:rsidRPr="00CA7246">
        <w:t xml:space="preserve">) exposed by a </w:t>
      </w:r>
      <w:r>
        <w:t>Media </w:t>
      </w:r>
      <w:r w:rsidRPr="00CA7246">
        <w:t xml:space="preserve">AF to the Media Session Handler </w:t>
      </w:r>
      <w:r>
        <w:t xml:space="preserve">at reference point M5 and/or to the Media AS at reference point M3 </w:t>
      </w:r>
      <w:r w:rsidRPr="00CA7246">
        <w:t>for media session handling, control, reporting and assistance that also include appropriate security mechanisms, e.g. authorization and authentication.</w:t>
      </w:r>
    </w:p>
    <w:p w14:paraId="372431FC" w14:textId="77777777" w:rsidR="00AB03FE" w:rsidRDefault="00AB03FE" w:rsidP="00AB03FE">
      <w:pPr>
        <w:keepNext/>
      </w:pPr>
      <w:r>
        <w:t>The Media Session Handler exposes the following UE APIs for media session handling:</w:t>
      </w:r>
    </w:p>
    <w:p w14:paraId="029E72A2" w14:textId="77777777" w:rsidR="00AB03FE" w:rsidRPr="00CA7246" w:rsidRDefault="00AB03FE" w:rsidP="00AB03FE">
      <w:pPr>
        <w:pStyle w:val="B1"/>
        <w:spacing w:after="240"/>
      </w:pPr>
      <w:r w:rsidRPr="00CA7246">
        <w:t>-</w:t>
      </w:r>
      <w:r w:rsidRPr="00CA7246">
        <w:tab/>
      </w:r>
      <w:r w:rsidRPr="00F57B04">
        <w:rPr>
          <w:i/>
          <w:iCs/>
        </w:rPr>
        <w:t>Media Session Handling</w:t>
      </w:r>
      <w:r>
        <w:rPr>
          <w:i/>
          <w:iCs/>
        </w:rPr>
        <w:t xml:space="preserve"> </w:t>
      </w:r>
      <w:r w:rsidRPr="001F5545">
        <w:rPr>
          <w:i/>
          <w:iCs/>
        </w:rPr>
        <w:t>Client API</w:t>
      </w:r>
      <w:r w:rsidRPr="00CA7246">
        <w:t xml:space="preserve">: exposed by </w:t>
      </w:r>
      <w:r>
        <w:t>the</w:t>
      </w:r>
      <w:r w:rsidRPr="00CA7246">
        <w:t xml:space="preserve"> Media Session Handler to the </w:t>
      </w:r>
      <w:r>
        <w:t>Media-aware Application at reference point M6 and to the Media Access Function</w:t>
      </w:r>
      <w:r w:rsidRPr="00CA7246">
        <w:t xml:space="preserve"> </w:t>
      </w:r>
      <w:r>
        <w:t>at reference point M11, for configuring media session handling, including service launch.</w:t>
      </w:r>
    </w:p>
    <w:p w14:paraId="13A05B6A" w14:textId="06863DF3" w:rsidR="00AB03FE" w:rsidRDefault="00AB03FE" w:rsidP="00AB03FE">
      <w:pPr>
        <w:pStyle w:val="Heading5"/>
      </w:pPr>
      <w:bookmarkStart w:id="116" w:name="_CR4_1_2_5_2"/>
      <w:bookmarkStart w:id="117" w:name="_Toc151022468"/>
      <w:bookmarkStart w:id="118" w:name="_Toc178586645"/>
      <w:bookmarkEnd w:id="116"/>
      <w:r>
        <w:t>4.1.2.5.2</w:t>
      </w:r>
      <w:r>
        <w:tab/>
        <w:t>Interfaces and APIs supporting media transport</w:t>
      </w:r>
      <w:bookmarkEnd w:id="117"/>
      <w:bookmarkEnd w:id="118"/>
    </w:p>
    <w:p w14:paraId="09DFAB95" w14:textId="77777777" w:rsidR="00AB03FE" w:rsidRPr="008C0B92" w:rsidRDefault="00AB03FE" w:rsidP="00AB03FE">
      <w:pPr>
        <w:keepNext/>
        <w:rPr>
          <w:lang w:eastAsia="en-GB"/>
        </w:rPr>
      </w:pPr>
      <w:r>
        <w:rPr>
          <w:lang w:eastAsia="en-GB"/>
        </w:rPr>
        <w:t>The Media AS exposes the following network service interfaces to support media transport:</w:t>
      </w:r>
    </w:p>
    <w:p w14:paraId="64C634D7" w14:textId="77777777" w:rsidR="00AB03FE" w:rsidRPr="00CA7246" w:rsidRDefault="00AB03FE" w:rsidP="00AB03FE">
      <w:pPr>
        <w:pStyle w:val="B1"/>
        <w:spacing w:after="240"/>
      </w:pPr>
      <w:r w:rsidRPr="00CA7246">
        <w:t>-</w:t>
      </w:r>
      <w:r w:rsidRPr="00CA7246">
        <w:tab/>
      </w:r>
      <w:r w:rsidRPr="001F5545">
        <w:rPr>
          <w:i/>
          <w:iCs/>
        </w:rPr>
        <w:t>Media Application Server Configuration API</w:t>
      </w:r>
      <w:r>
        <w:t xml:space="preserve"> (</w:t>
      </w:r>
      <w:proofErr w:type="spellStart"/>
      <w:r w:rsidRPr="001F5545">
        <w:rPr>
          <w:rStyle w:val="Code"/>
        </w:rPr>
        <w:t>Mas_Configuration</w:t>
      </w:r>
      <w:proofErr w:type="spellEnd"/>
      <w:r w:rsidRPr="00CA7246">
        <w:t xml:space="preserve">) used </w:t>
      </w:r>
      <w:r>
        <w:t>by the Media AF at reference point M3 to configure the Media AS</w:t>
      </w:r>
      <w:r w:rsidRPr="00CA7246">
        <w:t>.</w:t>
      </w:r>
    </w:p>
    <w:p w14:paraId="22E60169" w14:textId="77777777" w:rsidR="00AB03FE" w:rsidRDefault="00AB03FE" w:rsidP="00AB03FE">
      <w:pPr>
        <w:keepNext/>
      </w:pPr>
      <w:r>
        <w:t>The Media AS exposes the following media transport interfaces:</w:t>
      </w:r>
    </w:p>
    <w:p w14:paraId="6CD0E2CC" w14:textId="77777777" w:rsidR="00AB03FE" w:rsidRPr="00CA7246" w:rsidRDefault="00AB03FE" w:rsidP="00AB03FE">
      <w:pPr>
        <w:pStyle w:val="B1"/>
        <w:spacing w:after="240"/>
      </w:pPr>
      <w:r w:rsidRPr="00CA7246">
        <w:t>-</w:t>
      </w:r>
      <w:r w:rsidRPr="00CA7246">
        <w:tab/>
      </w:r>
      <w:r>
        <w:rPr>
          <w:i/>
          <w:iCs/>
        </w:rPr>
        <w:t>Application Provider</w:t>
      </w:r>
      <w:r w:rsidRPr="001F5545">
        <w:rPr>
          <w:i/>
          <w:iCs/>
        </w:rPr>
        <w:t xml:space="preserve"> media transport</w:t>
      </w:r>
      <w:r>
        <w:rPr>
          <w:i/>
          <w:iCs/>
        </w:rPr>
        <w:t xml:space="preserve"> interface</w:t>
      </w:r>
      <w:r>
        <w:t xml:space="preserve"> between</w:t>
      </w:r>
      <w:r w:rsidRPr="00CA7246">
        <w:t xml:space="preserve"> the </w:t>
      </w:r>
      <w:r>
        <w:t>Media </w:t>
      </w:r>
      <w:r w:rsidRPr="00CA7246">
        <w:t xml:space="preserve">AS </w:t>
      </w:r>
      <w:r>
        <w:t>and the Media Application Provider, used to exchange media data using a media transport protocol at reference point M2</w:t>
      </w:r>
      <w:r w:rsidRPr="00CA7246">
        <w:t>.</w:t>
      </w:r>
    </w:p>
    <w:p w14:paraId="3284B3BD" w14:textId="77777777" w:rsidR="0051638E" w:rsidRDefault="00AB03FE" w:rsidP="00AB03FE">
      <w:pPr>
        <w:pStyle w:val="B1"/>
        <w:spacing w:after="240"/>
      </w:pPr>
      <w:r w:rsidRPr="00CA7246">
        <w:t>-</w:t>
      </w:r>
      <w:r w:rsidRPr="00CA7246">
        <w:tab/>
      </w:r>
      <w:r>
        <w:rPr>
          <w:i/>
          <w:iCs/>
        </w:rPr>
        <w:t>Client-facing</w:t>
      </w:r>
      <w:r w:rsidRPr="008F1A95">
        <w:rPr>
          <w:i/>
          <w:iCs/>
        </w:rPr>
        <w:t xml:space="preserve"> media transport interface</w:t>
      </w:r>
      <w:r>
        <w:t xml:space="preserve"> between the Media Access Function and the Media AS, used to exchange media data using a media transport protocol</w:t>
      </w:r>
      <w:r w:rsidRPr="008D088E">
        <w:t xml:space="preserve"> </w:t>
      </w:r>
      <w:r>
        <w:t>at reference point M4</w:t>
      </w:r>
      <w:r w:rsidRPr="00CA7246">
        <w:t>.</w:t>
      </w:r>
    </w:p>
    <w:p w14:paraId="5659DC3E" w14:textId="520DF625" w:rsidR="0051638E" w:rsidRDefault="00A30D7F" w:rsidP="0051638E">
      <w:pPr>
        <w:pStyle w:val="B1"/>
        <w:spacing w:after="240"/>
        <w:rPr>
          <w:ins w:id="119" w:author="Cloud, Jason" w:date="2025-01-08T13:02:00Z"/>
        </w:rPr>
      </w:pPr>
      <w:ins w:id="120" w:author="Cloud, Jason" w:date="2025-01-08T13:02:00Z">
        <w:r>
          <w:t>-</w:t>
        </w:r>
        <w:r>
          <w:tab/>
        </w:r>
      </w:ins>
      <w:ins w:id="121" w:author="Cloud, Jason" w:date="2025-01-08T13:04:00Z">
        <w:r>
          <w:rPr>
            <w:i/>
            <w:iCs/>
          </w:rPr>
          <w:t>Media</w:t>
        </w:r>
      </w:ins>
      <w:ins w:id="122" w:author="Richard Bradbury (2024-01-09)" w:date="2025-01-09T11:21:00Z" w16du:dateUtc="2025-01-09T11:21:00Z">
        <w:r w:rsidR="0051638E">
          <w:rPr>
            <w:i/>
            <w:iCs/>
          </w:rPr>
          <w:t> </w:t>
        </w:r>
      </w:ins>
      <w:ins w:id="123" w:author="Cloud, Jason" w:date="2025-01-08T13:04:00Z">
        <w:r>
          <w:rPr>
            <w:i/>
            <w:iCs/>
          </w:rPr>
          <w:t>AS</w:t>
        </w:r>
      </w:ins>
      <w:ins w:id="124" w:author="Cloud, Jason (2025-02-03)" w:date="2025-02-03T09:13:00Z" w16du:dateUtc="2025-02-03T17:13:00Z">
        <w:r w:rsidR="00B21A74">
          <w:rPr>
            <w:i/>
            <w:iCs/>
          </w:rPr>
          <w:t>-facing</w:t>
        </w:r>
      </w:ins>
      <w:ins w:id="125" w:author="Cloud, Jason" w:date="2025-01-08T13:04:00Z">
        <w:r>
          <w:rPr>
            <w:i/>
            <w:iCs/>
          </w:rPr>
          <w:t xml:space="preserve"> transport interface</w:t>
        </w:r>
        <w:r>
          <w:t xml:space="preserve"> between </w:t>
        </w:r>
      </w:ins>
      <w:ins w:id="126" w:author="Cloud, Jason (2025-02-03)" w:date="2025-02-03T09:13:00Z" w16du:dateUtc="2025-02-03T17:13:00Z">
        <w:r w:rsidR="00B21A74">
          <w:t xml:space="preserve">one </w:t>
        </w:r>
      </w:ins>
      <w:ins w:id="127" w:author="Cloud, Jason" w:date="2025-01-08T13:06:00Z">
        <w:r>
          <w:t>instance of the Media</w:t>
        </w:r>
      </w:ins>
      <w:ins w:id="128" w:author="Richard Bradbury (2024-01-09)" w:date="2025-01-09T11:21:00Z" w16du:dateUtc="2025-01-09T11:21:00Z">
        <w:r w:rsidR="0051638E">
          <w:t> </w:t>
        </w:r>
      </w:ins>
      <w:ins w:id="129" w:author="Cloud, Jason" w:date="2025-01-08T13:06:00Z">
        <w:r>
          <w:t>AS</w:t>
        </w:r>
      </w:ins>
      <w:ins w:id="130" w:author="Cloud, Jason (2025-02-03)" w:date="2025-02-03T09:13:00Z" w16du:dateUtc="2025-02-03T17:13:00Z">
        <w:r w:rsidR="00B21A74">
          <w:t xml:space="preserve"> and another</w:t>
        </w:r>
      </w:ins>
      <w:ins w:id="131" w:author="Cloud, Jason" w:date="2025-01-08T13:06:00Z">
        <w:r>
          <w:t>, used to exchange media data using a media transport protocol at reference point M10.</w:t>
        </w:r>
      </w:ins>
    </w:p>
    <w:p w14:paraId="33E2085A" w14:textId="77777777" w:rsidR="00AB03FE" w:rsidRDefault="00AB03FE" w:rsidP="00AB03FE">
      <w:pPr>
        <w:keepNext/>
      </w:pPr>
      <w:r>
        <w:t>The Media Access Client exposes the following UE APIs for media access control:</w:t>
      </w:r>
    </w:p>
    <w:p w14:paraId="575DBEF6" w14:textId="2AEB2662" w:rsidR="001D22CF" w:rsidRDefault="00AB03FE" w:rsidP="001D22CF">
      <w:pPr>
        <w:pStyle w:val="B1"/>
      </w:pPr>
      <w:r w:rsidRPr="00CA7246">
        <w:t>-</w:t>
      </w:r>
      <w:r w:rsidRPr="00CA7246">
        <w:tab/>
      </w:r>
      <w:r w:rsidRPr="00B24C23">
        <w:rPr>
          <w:i/>
          <w:iCs/>
        </w:rPr>
        <w:t>Media Access Control API</w:t>
      </w:r>
      <w:r w:rsidRPr="00CA7246">
        <w:t xml:space="preserve"> exposed by </w:t>
      </w:r>
      <w:r>
        <w:t>the</w:t>
      </w:r>
      <w:r w:rsidRPr="00CA7246">
        <w:t xml:space="preserve"> Media </w:t>
      </w:r>
      <w:r>
        <w:t>Access Function</w:t>
      </w:r>
      <w:r w:rsidRPr="00CA7246">
        <w:t xml:space="preserve"> </w:t>
      </w:r>
      <w:r>
        <w:t xml:space="preserve">to the Media-aware Application at reference point M7 and to the Media Session Handler at reference point M11, </w:t>
      </w:r>
      <w:proofErr w:type="gramStart"/>
      <w:r>
        <w:t xml:space="preserve">in order </w:t>
      </w:r>
      <w:r w:rsidRPr="00CA7246">
        <w:t>to</w:t>
      </w:r>
      <w:proofErr w:type="gramEnd"/>
      <w:r>
        <w:t xml:space="preserve"> configure and communicate with the Media Access Function</w:t>
      </w:r>
      <w:r w:rsidRPr="00CA7246">
        <w:t>.</w:t>
      </w:r>
    </w:p>
    <w:p w14:paraId="7EA8947B" w14:textId="4A6732D3" w:rsidR="00E70F8F" w:rsidRDefault="00E70F8F" w:rsidP="0051638E">
      <w:pPr>
        <w:keepNext/>
        <w:rPr>
          <w:ins w:id="132" w:author="Cloud, Jason" w:date="2025-01-08T13:09:00Z"/>
        </w:rPr>
      </w:pPr>
      <w:ins w:id="133" w:author="Cloud, Jason" w:date="2025-01-08T13:08:00Z">
        <w:r>
          <w:lastRenderedPageBreak/>
          <w:t xml:space="preserve">The Media Application Provider </w:t>
        </w:r>
      </w:ins>
      <w:ins w:id="134" w:author="Cloud, Jason" w:date="2025-01-08T13:09:00Z">
        <w:r>
          <w:t>exposes the following media transport interfaces:</w:t>
        </w:r>
      </w:ins>
    </w:p>
    <w:p w14:paraId="6EA03962" w14:textId="6C3E9E7D" w:rsidR="0051638E" w:rsidRDefault="00E70F8F" w:rsidP="0051638E">
      <w:pPr>
        <w:pStyle w:val="B1"/>
        <w:rPr>
          <w:ins w:id="135" w:author="Cloud, Jason" w:date="2025-01-08T13:08:00Z"/>
        </w:rPr>
      </w:pPr>
      <w:ins w:id="136" w:author="Cloud, Jason" w:date="2025-01-08T13:09:00Z">
        <w:r>
          <w:t>-</w:t>
        </w:r>
        <w:r>
          <w:tab/>
        </w:r>
      </w:ins>
      <w:ins w:id="137" w:author="Richard Bradbury (2024-01-10)" w:date="2025-01-10T12:57:00Z" w16du:dateUtc="2025-01-10T12:57:00Z">
        <w:r w:rsidR="00DB7EE4">
          <w:rPr>
            <w:i/>
            <w:iCs/>
          </w:rPr>
          <w:t xml:space="preserve">Media </w:t>
        </w:r>
      </w:ins>
      <w:ins w:id="138" w:author="Thomas Stockhammer (25/01/09)" w:date="2025-01-09T14:27:00Z" w16du:dateUtc="2025-01-09T13:27:00Z">
        <w:r w:rsidR="00F9198D">
          <w:rPr>
            <w:i/>
            <w:iCs/>
          </w:rPr>
          <w:t>A</w:t>
        </w:r>
      </w:ins>
      <w:ins w:id="139" w:author="Thomas Stockhammer (25/01/09)" w:date="2025-01-09T14:28:00Z" w16du:dateUtc="2025-01-09T13:28:00Z">
        <w:r w:rsidR="00F9198D">
          <w:rPr>
            <w:i/>
            <w:iCs/>
          </w:rPr>
          <w:t xml:space="preserve">pplication </w:t>
        </w:r>
      </w:ins>
      <w:ins w:id="140" w:author="Richard Bradbury (2024-01-10)" w:date="2025-01-10T12:57:00Z" w16du:dateUtc="2025-01-10T12:57:00Z">
        <w:r w:rsidR="00DB7EE4">
          <w:rPr>
            <w:i/>
            <w:iCs/>
          </w:rPr>
          <w:t>P</w:t>
        </w:r>
      </w:ins>
      <w:ins w:id="141" w:author="Thomas Stockhammer (25/01/09)" w:date="2025-01-09T14:28:00Z" w16du:dateUtc="2025-01-09T13:28:00Z">
        <w:r w:rsidR="00F9198D">
          <w:rPr>
            <w:i/>
            <w:iCs/>
          </w:rPr>
          <w:t xml:space="preserve">rovider </w:t>
        </w:r>
      </w:ins>
      <w:ins w:id="142" w:author="Cloud, Jason" w:date="2025-01-08T13:09:00Z">
        <w:r>
          <w:rPr>
            <w:i/>
            <w:iCs/>
          </w:rPr>
          <w:t>media in</w:t>
        </w:r>
      </w:ins>
      <w:ins w:id="143" w:author="Cloud, Jason" w:date="2025-01-08T13:11:00Z">
        <w:r>
          <w:rPr>
            <w:i/>
            <w:iCs/>
          </w:rPr>
          <w:t>t</w:t>
        </w:r>
      </w:ins>
      <w:ins w:id="144" w:author="Cloud, Jason" w:date="2025-01-08T13:09:00Z">
        <w:r>
          <w:rPr>
            <w:i/>
            <w:iCs/>
          </w:rPr>
          <w:t>erface</w:t>
        </w:r>
        <w:r>
          <w:t xml:space="preserve"> between the </w:t>
        </w:r>
      </w:ins>
      <w:ins w:id="145" w:author="Cloud, Jason" w:date="2025-01-08T13:10:00Z">
        <w:r>
          <w:t xml:space="preserve">Media Access Function and the </w:t>
        </w:r>
      </w:ins>
      <w:ins w:id="146" w:author="Cloud, Jason" w:date="2025-01-08T13:09:00Z">
        <w:r>
          <w:t>Media Ap</w:t>
        </w:r>
      </w:ins>
      <w:ins w:id="147" w:author="Cloud, Jason" w:date="2025-01-08T13:10:00Z">
        <w:r>
          <w:t xml:space="preserve">plication Provider, used to exchange media </w:t>
        </w:r>
      </w:ins>
      <w:ins w:id="148" w:author="Cloud, Jason" w:date="2025-01-08T13:11:00Z">
        <w:r>
          <w:t xml:space="preserve">and other </w:t>
        </w:r>
      </w:ins>
      <w:ins w:id="149" w:author="Cloud, Jason" w:date="2025-01-08T13:20:00Z">
        <w:r w:rsidR="00FD0EDC">
          <w:t>information</w:t>
        </w:r>
      </w:ins>
      <w:ins w:id="150" w:author="Cloud, Jason" w:date="2025-01-08T13:10:00Z">
        <w:r>
          <w:t xml:space="preserve"> at reference point M1</w:t>
        </w:r>
      </w:ins>
      <w:ins w:id="151" w:author="Cloud, Jason" w:date="2025-01-08T13:11:00Z">
        <w:r>
          <w:t>3.</w:t>
        </w:r>
      </w:ins>
    </w:p>
    <w:p w14:paraId="6E785ABA" w14:textId="77777777" w:rsidR="00AB03FE" w:rsidRDefault="00AB03FE" w:rsidP="00AB03FE">
      <w:pPr>
        <w:pStyle w:val="Heading5"/>
      </w:pPr>
      <w:bookmarkStart w:id="152" w:name="_CR4_1_2_5_3"/>
      <w:bookmarkStart w:id="153" w:name="_Toc151022469"/>
      <w:bookmarkStart w:id="154" w:name="_Toc178586646"/>
      <w:bookmarkEnd w:id="152"/>
      <w:r>
        <w:t>4.1.2.5.3</w:t>
      </w:r>
      <w:r>
        <w:tab/>
        <w:t>Interfaces and APIs supporting application functionality</w:t>
      </w:r>
      <w:bookmarkEnd w:id="153"/>
      <w:bookmarkEnd w:id="154"/>
    </w:p>
    <w:p w14:paraId="1A3D8484" w14:textId="77777777" w:rsidR="00AB03FE" w:rsidRDefault="00AB03FE" w:rsidP="00AB03FE">
      <w:pPr>
        <w:keepNext/>
      </w:pPr>
      <w:r>
        <w:t>The Media Application Provider exposes the following network service interfaces to support application functionality:</w:t>
      </w:r>
    </w:p>
    <w:p w14:paraId="45116D08" w14:textId="77777777" w:rsidR="00AB03FE" w:rsidRPr="00CA7246" w:rsidRDefault="00AB03FE" w:rsidP="00AB03FE">
      <w:pPr>
        <w:pStyle w:val="B1"/>
        <w:spacing w:after="240"/>
      </w:pPr>
      <w:r w:rsidRPr="00CA7246">
        <w:t>-</w:t>
      </w:r>
      <w:r w:rsidRPr="00CA7246">
        <w:tab/>
      </w:r>
      <w:r w:rsidRPr="00C424C7">
        <w:rPr>
          <w:i/>
          <w:iCs/>
        </w:rPr>
        <w:t>Application-private API</w:t>
      </w:r>
      <w:r w:rsidRPr="00CA7246">
        <w:t xml:space="preserve"> used for information exchange between the </w:t>
      </w:r>
      <w:r>
        <w:t>Media-aware</w:t>
      </w:r>
      <w:r w:rsidRPr="00CA7246">
        <w:t xml:space="preserve"> Application and the </w:t>
      </w:r>
      <w:r>
        <w:t>Media</w:t>
      </w:r>
      <w:r w:rsidRPr="00CA7246">
        <w:t xml:space="preserve"> Application Provider</w:t>
      </w:r>
      <w:r>
        <w:t xml:space="preserve"> at reference point M8</w:t>
      </w:r>
      <w:r w:rsidRPr="00CA7246">
        <w:t>.</w:t>
      </w:r>
    </w:p>
    <w:p w14:paraId="1A59382A" w14:textId="77777777" w:rsidR="00B63429" w:rsidRPr="00FE7A1B" w:rsidRDefault="00B63429" w:rsidP="00B63429">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3278ABE" w14:textId="77777777" w:rsidR="00B63429" w:rsidRPr="004C0EB8" w:rsidRDefault="00B63429" w:rsidP="00B63429">
      <w:pPr>
        <w:pStyle w:val="Heading3"/>
      </w:pPr>
      <w:bookmarkStart w:id="155" w:name="_Toc123915304"/>
      <w:bookmarkStart w:id="156" w:name="_Toc178586649"/>
      <w:r w:rsidRPr="004C0EB8">
        <w:t>4.2.1</w:t>
      </w:r>
      <w:r w:rsidRPr="004C0EB8">
        <w:tab/>
        <w:t>Standalone – Non-Roaming</w:t>
      </w:r>
      <w:bookmarkEnd w:id="155"/>
      <w:bookmarkEnd w:id="156"/>
    </w:p>
    <w:p w14:paraId="32575AD6" w14:textId="56E8FEAC" w:rsidR="00E81F92" w:rsidRDefault="00B63429" w:rsidP="00DB7EE4">
      <w:pPr>
        <w:keepNext/>
      </w:pPr>
      <w:r>
        <w:t>…</w:t>
      </w:r>
    </w:p>
    <w:p w14:paraId="278C4C15" w14:textId="77777777" w:rsidR="00B63429" w:rsidRDefault="00B63429" w:rsidP="00B63429">
      <w:pPr>
        <w:keepNext/>
      </w:pPr>
      <w:r w:rsidRPr="004C0EB8">
        <w:t>The architecture in Figure</w:t>
      </w:r>
      <w:r>
        <w:t> </w:t>
      </w:r>
      <w:r w:rsidRPr="004C0EB8">
        <w:t>4.2.1-2 below represents the media architecture connecting UE internal functions and related network functions.</w:t>
      </w:r>
    </w:p>
    <w:p w14:paraId="0750CA47" w14:textId="00637281" w:rsidR="002A54B1" w:rsidRPr="004C0EB8" w:rsidRDefault="00D00651" w:rsidP="00B63429">
      <w:pPr>
        <w:keepNext/>
      </w:pPr>
      <w:del w:id="157" w:author="Cloud, Jason" w:date="2025-01-03T10:38:00Z">
        <w:r w:rsidRPr="004C0EB8">
          <w:rPr>
            <w:noProof/>
          </w:rPr>
          <w:object w:dxaOrig="23590" w:dyaOrig="10040" w14:anchorId="55B95BE8">
            <v:shape id="_x0000_i1037" type="#_x0000_t75" alt="" style="width:482.3pt;height:201.7pt;mso-width-percent:0;mso-height-percent:0;mso-width-percent:0;mso-height-percent:0" o:ole="">
              <v:imagedata r:id="rId29" o:title=""/>
            </v:shape>
            <o:OLEObject Type="Embed" ProgID="Visio.Drawing.15" ShapeID="_x0000_i1037" DrawAspect="Content" ObjectID="_1800282984" r:id="rId30"/>
          </w:object>
        </w:r>
      </w:del>
    </w:p>
    <w:p w14:paraId="4C4F801E" w14:textId="13627F3A" w:rsidR="00B63429" w:rsidRPr="004C0EB8" w:rsidRDefault="00D00651" w:rsidP="00B63429">
      <w:pPr>
        <w:pStyle w:val="TH"/>
      </w:pPr>
      <w:r w:rsidRPr="004C0EB8">
        <w:rPr>
          <w:noProof/>
        </w:rPr>
        <w:object w:dxaOrig="24316" w:dyaOrig="11341" w14:anchorId="1AC81030">
          <v:shape id="_x0000_i1036" type="#_x0000_t75" alt="" style="width:484.05pt;height:214.7pt;mso-width-percent:0;mso-height-percent:0;mso-width-percent:0;mso-height-percent:0" o:ole="">
            <v:imagedata r:id="rId31" o:title="" croptop="1652f" cropbottom="2155f" cropleft="909f" cropright="837f"/>
          </v:shape>
          <o:OLEObject Type="Embed" ProgID="Visio.Drawing.15" ShapeID="_x0000_i1036" DrawAspect="Content" ObjectID="_1800282985" r:id="rId32"/>
        </w:object>
      </w:r>
    </w:p>
    <w:p w14:paraId="20F2EB79" w14:textId="77777777" w:rsidR="00B63429" w:rsidRPr="004C0EB8" w:rsidRDefault="00B63429" w:rsidP="00B63429">
      <w:pPr>
        <w:pStyle w:val="TF"/>
      </w:pPr>
      <w:bookmarkStart w:id="158" w:name="_CRFigure4_2_12"/>
      <w:bookmarkStart w:id="159" w:name="_Hlk138757344"/>
      <w:r w:rsidRPr="004C0EB8">
        <w:t xml:space="preserve">Figure </w:t>
      </w:r>
      <w:bookmarkEnd w:id="158"/>
      <w:r w:rsidRPr="004C0EB8">
        <w:t>4.2.1-2: Media architecture for unicast downlink media streaming</w:t>
      </w:r>
    </w:p>
    <w:bookmarkEnd w:id="159"/>
    <w:p w14:paraId="22403C01" w14:textId="77777777" w:rsidR="00B63429" w:rsidRPr="004C0EB8" w:rsidRDefault="00B63429" w:rsidP="00B63429">
      <w:pPr>
        <w:pStyle w:val="NO"/>
      </w:pPr>
      <w:r w:rsidRPr="004C0EB8">
        <w:lastRenderedPageBreak/>
        <w:t>NOTE 3:</w:t>
      </w:r>
      <w:r w:rsidRPr="004C0EB8">
        <w:tab/>
        <w:t xml:space="preserve">As described in the NOTE of Figure 4.1-2, the functions indicated by the yellow filled boxes are in scope of stage 3 for 5GMSd. The functions indicated by the grey boxes are defined in 5GS. The interfaces indicated by solid lines are in scope of stage 3 for 5GMSd. The interfaces indicated by dashed lines are defined in 5GS. The interfaces indicated by dotted lines are neither in scope of 5GS nor </w:t>
      </w:r>
      <w:proofErr w:type="gramStart"/>
      <w:r w:rsidRPr="004C0EB8">
        <w:t>5GMSd, but</w:t>
      </w:r>
      <w:proofErr w:type="gramEnd"/>
      <w:r w:rsidRPr="004C0EB8">
        <w:t xml:space="preserve"> are considered as part of informative call flows.</w:t>
      </w:r>
    </w:p>
    <w:p w14:paraId="154AAAF0" w14:textId="77777777" w:rsidR="00B63429" w:rsidRPr="004C0EB8" w:rsidRDefault="00B63429" w:rsidP="00B63429">
      <w:pPr>
        <w:pStyle w:val="NO"/>
      </w:pPr>
      <w:r w:rsidRPr="004C0EB8">
        <w:t>NOTE 4:</w:t>
      </w:r>
      <w:r w:rsidRPr="004C0EB8">
        <w:tab/>
        <w:t>Red ovals indicate API provider functions.</w:t>
      </w:r>
    </w:p>
    <w:p w14:paraId="6C8C71FB" w14:textId="77777777" w:rsidR="00B63429" w:rsidRPr="004C0EB8" w:rsidRDefault="00B63429" w:rsidP="00B63429">
      <w:pPr>
        <w:pStyle w:val="NO"/>
      </w:pPr>
      <w:r w:rsidRPr="004C0EB8">
        <w:t>NOTE 5:</w:t>
      </w:r>
      <w:r w:rsidRPr="004C0EB8">
        <w:tab/>
        <w:t>The 5GMSd</w:t>
      </w:r>
      <w:r>
        <w:t> </w:t>
      </w:r>
      <w:r w:rsidRPr="004C0EB8">
        <w:t>AF may also interact with the NEF for NEF-enabled API access. However, within Release</w:t>
      </w:r>
      <w:r>
        <w:t> </w:t>
      </w:r>
      <w:r w:rsidRPr="004C0EB8">
        <w:t>16, the NEF is only used by the 5GMSd AF to interact with the Policy and Charging Function (PCF) in 5GMS specifications.</w:t>
      </w:r>
    </w:p>
    <w:p w14:paraId="62FD9E3F" w14:textId="77777777" w:rsidR="00B63429" w:rsidRPr="004C0EB8" w:rsidRDefault="00B63429" w:rsidP="00B63429">
      <w:pPr>
        <w:pStyle w:val="NO"/>
      </w:pPr>
      <w:r w:rsidRPr="004C0EB8">
        <w:t>NOTE 6:</w:t>
      </w:r>
      <w:r w:rsidRPr="004C0EB8">
        <w:tab/>
        <w:t>Some information might also be exchanged between 5GMSd entities and the OAM, although the OAM is not explicitly shown in the architecture.</w:t>
      </w:r>
    </w:p>
    <w:p w14:paraId="36ACBEAA" w14:textId="77777777" w:rsidR="00B63429" w:rsidRPr="004C0EB8" w:rsidRDefault="00B63429" w:rsidP="00B63429">
      <w:r w:rsidRPr="004C0EB8">
        <w:t>The following functions are defined:</w:t>
      </w:r>
    </w:p>
    <w:p w14:paraId="1C1B4931" w14:textId="77777777" w:rsidR="00B63429" w:rsidRPr="004C0EB8" w:rsidRDefault="00B63429" w:rsidP="00B63429">
      <w:pPr>
        <w:pStyle w:val="B1"/>
      </w:pPr>
      <w:r w:rsidRPr="004C0EB8">
        <w:t>-</w:t>
      </w:r>
      <w:r w:rsidRPr="004C0EB8">
        <w:tab/>
        <w:t>5G Media Streaming Client for downlink (</w:t>
      </w:r>
      <w:r w:rsidRPr="004C0EB8">
        <w:rPr>
          <w:b/>
          <w:bCs/>
        </w:rPr>
        <w:t>5GMSd Client</w:t>
      </w:r>
      <w:r w:rsidRPr="004C0EB8">
        <w:t>) on the UE: Receiver of 5GMS downlink media streaming service that may be accessed through well-defined interfaces/APIs. Alternatively, the UE may be implemented in a self-contained manner such that interfaces M6d and M7d are not exposed at all.</w:t>
      </w:r>
    </w:p>
    <w:p w14:paraId="5DD39093" w14:textId="77777777" w:rsidR="00B63429" w:rsidRPr="004C0EB8" w:rsidRDefault="00B63429" w:rsidP="00B63429">
      <w:pPr>
        <w:pStyle w:val="B1"/>
      </w:pPr>
      <w:r w:rsidRPr="004C0EB8">
        <w:t>-</w:t>
      </w:r>
      <w:r w:rsidRPr="004C0EB8">
        <w:tab/>
        <w:t>The 5GMSd Client contains two subfunctions:</w:t>
      </w:r>
    </w:p>
    <w:p w14:paraId="185E44F3" w14:textId="77777777" w:rsidR="00B63429" w:rsidRPr="004C0EB8" w:rsidRDefault="00B63429" w:rsidP="00B63429">
      <w:pPr>
        <w:pStyle w:val="B2"/>
      </w:pPr>
      <w:r w:rsidRPr="004C0EB8">
        <w:t>-</w:t>
      </w:r>
      <w:r w:rsidRPr="004C0EB8">
        <w:tab/>
      </w:r>
      <w:r w:rsidRPr="004C0EB8">
        <w:rPr>
          <w:b/>
          <w:bCs/>
        </w:rPr>
        <w:t>Media Session Handler:</w:t>
      </w:r>
      <w:r w:rsidRPr="004C0EB8">
        <w:t xml:space="preserve"> A function on the UE that communicates with the 5GMSd AF </w:t>
      </w:r>
      <w:proofErr w:type="gramStart"/>
      <w:r w:rsidRPr="004C0EB8">
        <w:t>in order to</w:t>
      </w:r>
      <w:proofErr w:type="gramEnd"/>
      <w:r w:rsidRPr="004C0EB8">
        <w:t xml:space="preserve"> establish, control and support the delivery of a media session, and may perform additional functions such as consumption and </w:t>
      </w:r>
      <w:proofErr w:type="spellStart"/>
      <w:r w:rsidRPr="004C0EB8">
        <w:t>QoE</w:t>
      </w:r>
      <w:proofErr w:type="spellEnd"/>
      <w:r w:rsidRPr="004C0EB8">
        <w:t xml:space="preserve"> metrics collection and reporting. The Media Session Handler may expose APIs that can be used by the 5GMSd-Aware Application. The Media Session Handler may be launched by a 3GPP-defined Service URL (see clause 4.10).</w:t>
      </w:r>
    </w:p>
    <w:p w14:paraId="7387E72E" w14:textId="5B335A8B" w:rsidR="00B63429" w:rsidRDefault="00B63429" w:rsidP="00B63429">
      <w:pPr>
        <w:pStyle w:val="B2"/>
      </w:pPr>
      <w:r w:rsidRPr="004C0EB8">
        <w:t>-</w:t>
      </w:r>
      <w:r w:rsidRPr="004C0EB8">
        <w:tab/>
      </w:r>
      <w:r w:rsidRPr="004C0EB8">
        <w:rPr>
          <w:b/>
          <w:bCs/>
        </w:rPr>
        <w:t>Media Player:</w:t>
      </w:r>
      <w:r w:rsidRPr="004C0EB8">
        <w:t xml:space="preserve"> A function on the UE that communicates with the 5GMSd AS </w:t>
      </w:r>
      <w:proofErr w:type="gramStart"/>
      <w:r w:rsidRPr="004C0EB8">
        <w:t>in order to</w:t>
      </w:r>
      <w:proofErr w:type="gramEnd"/>
      <w:r w:rsidRPr="004C0EB8">
        <w:t xml:space="preserve"> stream media content </w:t>
      </w:r>
      <w:r>
        <w:t xml:space="preserve">in real time or download media content in non-real time (e.g., for later consumption) </w:t>
      </w:r>
      <w:r w:rsidRPr="004C0EB8">
        <w:t xml:space="preserve">and </w:t>
      </w:r>
      <w:r>
        <w:t xml:space="preserve">that </w:t>
      </w:r>
      <w:r w:rsidRPr="004C0EB8">
        <w:t>may provide APIs to the 5GMSd-Aware Application for media playback and to the Media Session Handler for media session control.</w:t>
      </w:r>
    </w:p>
    <w:p w14:paraId="4D0DECE8" w14:textId="6246EF7D" w:rsidR="00B63429" w:rsidRDefault="00B63429" w:rsidP="00512CF8">
      <w:pPr>
        <w:pStyle w:val="B2"/>
        <w:rPr>
          <w:ins w:id="160" w:author="Cloud, Jason" w:date="2025-01-02T15:21:00Z"/>
        </w:rPr>
      </w:pPr>
      <w:commentRangeStart w:id="161"/>
      <w:commentRangeStart w:id="162"/>
      <w:ins w:id="163" w:author="Cloud, Jason" w:date="2025-01-02T15:20:00Z">
        <w:r>
          <w:tab/>
          <w:t xml:space="preserve">The Media Player supports </w:t>
        </w:r>
      </w:ins>
      <w:ins w:id="164" w:author="Cloud, Jason" w:date="2025-01-02T15:21:00Z">
        <w:r>
          <w:t>the following features:</w:t>
        </w:r>
      </w:ins>
    </w:p>
    <w:p w14:paraId="647C6B36" w14:textId="34A20949" w:rsidR="00FD0EDC" w:rsidRDefault="00B63429" w:rsidP="00512CF8">
      <w:pPr>
        <w:pStyle w:val="B3"/>
        <w:rPr>
          <w:ins w:id="165" w:author="Cloud, Jason" w:date="2025-01-03T14:24:00Z"/>
        </w:rPr>
      </w:pPr>
      <w:ins w:id="166" w:author="Cloud, Jason" w:date="2025-01-02T15:21:00Z">
        <w:r>
          <w:t>-</w:t>
        </w:r>
        <w:r>
          <w:tab/>
        </w:r>
      </w:ins>
      <w:ins w:id="167" w:author="Thomas Stockhammer (25/01/09)" w:date="2025-01-09T14:35:00Z" w16du:dateUtc="2025-01-09T13:35:00Z">
        <w:r w:rsidR="00F9198D">
          <w:t xml:space="preserve">Handling of </w:t>
        </w:r>
      </w:ins>
      <w:ins w:id="168" w:author="Cloud, Jason" w:date="2025-01-03T13:49:00Z">
        <w:r w:rsidR="00014484">
          <w:t>Media Player Entr</w:t>
        </w:r>
      </w:ins>
      <w:ins w:id="169" w:author="Cloud, Jason" w:date="2025-01-08T13:15:00Z">
        <w:r w:rsidR="00555388">
          <w:t>ies</w:t>
        </w:r>
      </w:ins>
      <w:ins w:id="170" w:author="Cloud, Jason" w:date="2025-01-03T14:32:00Z">
        <w:r w:rsidR="00755D39">
          <w:t xml:space="preserve"> </w:t>
        </w:r>
      </w:ins>
      <w:ins w:id="171" w:author="Cloud, Jason" w:date="2025-01-08T13:21:00Z">
        <w:r w:rsidR="00FD0EDC">
          <w:t>(or documents</w:t>
        </w:r>
      </w:ins>
      <w:ins w:id="172" w:author="Cloud, Jason" w:date="2025-01-08T13:22:00Z">
        <w:r w:rsidR="00FD0EDC">
          <w:t xml:space="preserve"> </w:t>
        </w:r>
      </w:ins>
      <w:ins w:id="173" w:author="Cloud, Jason" w:date="2025-01-08T13:23:00Z">
        <w:r w:rsidR="00FD0EDC">
          <w:t xml:space="preserve">pointed to by Media Player Entries) containing </w:t>
        </w:r>
      </w:ins>
      <w:ins w:id="174" w:author="Cloud, Jason" w:date="2025-01-08T13:25:00Z">
        <w:r w:rsidR="00FD0EDC">
          <w:t xml:space="preserve">a </w:t>
        </w:r>
        <w:r w:rsidR="00FD0EDC" w:rsidRPr="004C0EB8">
          <w:t>media streaming</w:t>
        </w:r>
        <w:r w:rsidR="00FD0EDC">
          <w:t xml:space="preserve"> </w:t>
        </w:r>
        <w:r w:rsidR="00FD0EDC" w:rsidRPr="004C0EB8">
          <w:t xml:space="preserve">presentation </w:t>
        </w:r>
        <w:r w:rsidR="00FD0EDC">
          <w:t>(</w:t>
        </w:r>
        <w:r w:rsidR="00FD0EDC" w:rsidRPr="004C0EB8">
          <w:t>e.g. MPD for DASH content</w:t>
        </w:r>
      </w:ins>
      <w:ins w:id="175" w:author="Cloud, Jason" w:date="2025-01-08T13:26:00Z">
        <w:r w:rsidR="00FD0EDC">
          <w:t xml:space="preserve">, </w:t>
        </w:r>
      </w:ins>
      <w:ins w:id="176" w:author="Cloud, Jason" w:date="2025-01-08T13:25:00Z">
        <w:r w:rsidR="00FD0EDC" w:rsidRPr="004C0EB8">
          <w:t>URL to a video clip file</w:t>
        </w:r>
      </w:ins>
      <w:ins w:id="177" w:author="Cloud, Jason" w:date="2025-01-08T13:26:00Z">
        <w:r w:rsidR="00FD0EDC">
          <w:t>, etc.</w:t>
        </w:r>
      </w:ins>
      <w:ins w:id="178" w:author="Cloud, Jason" w:date="2025-01-08T13:25:00Z">
        <w:r w:rsidR="00FD0EDC">
          <w:t>)</w:t>
        </w:r>
      </w:ins>
      <w:ins w:id="179" w:author="Cloud, Jason (25/01/09)" w:date="2025-01-09T20:11:00Z" w16du:dateUtc="2025-01-10T04:11:00Z">
        <w:r w:rsidR="003B2A74">
          <w:t xml:space="preserve">; </w:t>
        </w:r>
      </w:ins>
      <w:ins w:id="180" w:author="Cloud, Jason (25/01/09)" w:date="2025-01-09T20:12:00Z" w16du:dateUtc="2025-01-10T04:12:00Z">
        <w:r w:rsidR="003B2A74">
          <w:t xml:space="preserve">and, </w:t>
        </w:r>
      </w:ins>
      <w:ins w:id="181" w:author="Cloud, Jason (25/01/09)" w:date="2025-01-09T20:17:00Z" w16du:dateUtc="2025-01-10T04:17:00Z">
        <w:r w:rsidR="003B2A74">
          <w:t>if necessary</w:t>
        </w:r>
      </w:ins>
      <w:ins w:id="182" w:author="Cloud, Jason (25/01/09)" w:date="2025-01-09T20:11:00Z" w16du:dateUtc="2025-01-10T04:11:00Z">
        <w:r w:rsidR="003B2A74">
          <w:t xml:space="preserve">, </w:t>
        </w:r>
      </w:ins>
      <w:ins w:id="183" w:author="Cloud, Jason" w:date="2025-01-08T13:25:00Z">
        <w:del w:id="184" w:author="Cloud, Jason (25/01/09)" w:date="2025-01-09T20:11:00Z" w16du:dateUtc="2025-01-10T04:11:00Z">
          <w:r w:rsidR="00FD0EDC" w:rsidRPr="004C0EB8" w:rsidDel="003B2A74">
            <w:delText xml:space="preserve"> </w:delText>
          </w:r>
        </w:del>
      </w:ins>
      <w:ins w:id="185" w:author="Cloud, Jason (25/01/09)" w:date="2025-01-09T20:13:00Z" w16du:dateUtc="2025-01-10T04:13:00Z">
        <w:r w:rsidR="003B2A74">
          <w:t>supplementary</w:t>
        </w:r>
      </w:ins>
      <w:ins w:id="186" w:author="Cloud, Jason (25/01/09)" w:date="2025-01-09T20:14:00Z" w16du:dateUtc="2025-01-10T04:14:00Z">
        <w:r w:rsidR="003B2A74">
          <w:t xml:space="preserve"> </w:t>
        </w:r>
      </w:ins>
      <w:ins w:id="187" w:author="Cloud, Jason (25/01/09)" w:date="2025-01-09T15:15:00Z" w16du:dateUtc="2025-01-09T23:15:00Z">
        <w:r w:rsidR="005F24A3">
          <w:t>information describ</w:t>
        </w:r>
      </w:ins>
      <w:ins w:id="188" w:author="Cloud, Jason (25/01/09)" w:date="2025-01-09T20:18:00Z" w16du:dateUtc="2025-01-10T04:18:00Z">
        <w:r w:rsidR="003B2A74">
          <w:t>ing</w:t>
        </w:r>
      </w:ins>
      <w:ins w:id="189" w:author="Cloud, Jason (25/01/09)" w:date="2025-01-09T15:15:00Z" w16du:dateUtc="2025-01-09T23:15:00Z">
        <w:r w:rsidR="005F24A3">
          <w:t xml:space="preserve"> a</w:t>
        </w:r>
      </w:ins>
      <w:ins w:id="190" w:author="Cloud, Jason" w:date="2025-01-08T13:25:00Z">
        <w:r w:rsidR="00FD0EDC">
          <w:t xml:space="preserve"> downlink media streaming configuration</w:t>
        </w:r>
      </w:ins>
      <w:ins w:id="191" w:author="Cloud, Jason (25/01/09)" w:date="2025-01-09T20:19:00Z" w16du:dateUtc="2025-01-10T04:19:00Z">
        <w:r w:rsidR="003B2A74">
          <w:t xml:space="preserve"> </w:t>
        </w:r>
        <w:r w:rsidR="005F64E6">
          <w:t xml:space="preserve">that should be used to access </w:t>
        </w:r>
      </w:ins>
      <w:ins w:id="192" w:author="Cloud, Jason (25/01/09)" w:date="2025-01-09T20:23:00Z" w16du:dateUtc="2025-01-10T04:23:00Z">
        <w:r w:rsidR="005F64E6">
          <w:t>content</w:t>
        </w:r>
      </w:ins>
      <w:ins w:id="193" w:author="Cloud, Jason" w:date="2025-01-08T13:25:00Z">
        <w:r w:rsidR="00FD0EDC">
          <w:t xml:space="preserve"> (</w:t>
        </w:r>
      </w:ins>
      <w:ins w:id="194" w:author="Cloud, Jason (25/01/09)" w:date="2025-01-09T20:22:00Z" w16du:dateUtc="2025-01-10T04:22:00Z">
        <w:r w:rsidR="005F64E6">
          <w:t xml:space="preserve">i.e., information needed by the Media Player to access </w:t>
        </w:r>
      </w:ins>
      <w:ins w:id="195" w:author="Cloud, Jason (25/01/09)" w:date="2025-01-09T20:23:00Z" w16du:dateUtc="2025-01-10T04:23:00Z">
        <w:r w:rsidR="005F64E6">
          <w:t>content referenced by the media streaming presentation, but not available in the media streaming presentation itself).</w:t>
        </w:r>
      </w:ins>
    </w:p>
    <w:p w14:paraId="6FE2FD7C" w14:textId="60CFFE49" w:rsidR="00D56EA1" w:rsidRDefault="00D56EA1" w:rsidP="00B63429">
      <w:pPr>
        <w:pStyle w:val="B3"/>
        <w:rPr>
          <w:ins w:id="196" w:author="Cloud, Jason" w:date="2025-01-03T14:33:00Z"/>
        </w:rPr>
      </w:pPr>
      <w:ins w:id="197" w:author="Cloud, Jason" w:date="2025-01-03T14:24:00Z">
        <w:r>
          <w:t>-</w:t>
        </w:r>
        <w:r>
          <w:tab/>
        </w:r>
      </w:ins>
      <w:ins w:id="198" w:author="Cloud, Jason (25/01/09)" w:date="2025-01-09T20:31:00Z" w16du:dateUtc="2025-01-10T04:31:00Z">
        <w:r w:rsidR="00933CBC">
          <w:t>Functionality</w:t>
        </w:r>
      </w:ins>
      <w:ins w:id="199" w:author="Cloud, Jason (25/01/09)" w:date="2025-01-09T15:17:00Z" w16du:dateUtc="2025-01-09T23:17:00Z">
        <w:r w:rsidR="005F24A3">
          <w:t xml:space="preserve"> to </w:t>
        </w:r>
      </w:ins>
      <w:ins w:id="200" w:author="Cloud, Jason (25/01/09)" w:date="2025-01-09T16:09:00Z" w16du:dateUtc="2025-01-10T00:09:00Z">
        <w:r w:rsidR="00424493">
          <w:t>access</w:t>
        </w:r>
      </w:ins>
      <w:ins w:id="201" w:author="Cloud, Jason (25/01/09)" w:date="2025-01-09T16:10:00Z" w16du:dateUtc="2025-01-10T00:10:00Z">
        <w:r w:rsidR="00424493">
          <w:t xml:space="preserve"> media using</w:t>
        </w:r>
      </w:ins>
      <w:ins w:id="202" w:author="Cloud, Jason (25/01/09)" w:date="2025-01-09T16:09:00Z" w16du:dateUtc="2025-01-10T00:09:00Z">
        <w:r w:rsidR="00424493">
          <w:t xml:space="preserve"> </w:t>
        </w:r>
      </w:ins>
      <w:ins w:id="203" w:author="Cloud, Jason (25/01/09)" w:date="2025-01-09T20:15:00Z" w16du:dateUtc="2025-01-10T04:15:00Z">
        <w:r w:rsidR="003B2A74">
          <w:t>the</w:t>
        </w:r>
      </w:ins>
      <w:ins w:id="204" w:author="Cloud, Jason (25/01/09)" w:date="2025-01-09T16:58:00Z" w16du:dateUtc="2025-01-10T00:58:00Z">
        <w:r w:rsidR="0019367B">
          <w:t xml:space="preserve"> downlink streaming configuration </w:t>
        </w:r>
      </w:ins>
      <w:ins w:id="205" w:author="Cloud, Jason (25/01/09)" w:date="2025-01-09T20:15:00Z" w16du:dateUtc="2025-01-10T04:15:00Z">
        <w:r w:rsidR="003B2A74">
          <w:t xml:space="preserve">indicated by a Media Player Entry. </w:t>
        </w:r>
      </w:ins>
      <w:ins w:id="206" w:author="Cloud, Jason (25/01/09)" w:date="2025-01-09T20:26:00Z" w16du:dateUtc="2025-01-10T04:26:00Z">
        <w:r w:rsidR="005F64E6">
          <w:t>This ma</w:t>
        </w:r>
      </w:ins>
      <w:ins w:id="207" w:author="Cloud, Jason (25/01/09)" w:date="2025-01-09T20:27:00Z" w16du:dateUtc="2025-01-10T04:27:00Z">
        <w:r w:rsidR="005F64E6">
          <w:t xml:space="preserve">y include the </w:t>
        </w:r>
      </w:ins>
      <w:ins w:id="208" w:author="Cloud, Jason (25/01/09)" w:date="2025-01-09T20:31:00Z" w16du:dateUtc="2025-01-10T04:31:00Z">
        <w:r w:rsidR="00933CBC">
          <w:t>functionality</w:t>
        </w:r>
      </w:ins>
      <w:ins w:id="209" w:author="Cloud, Jason (25/01/09)" w:date="2025-01-09T20:27:00Z" w16du:dateUtc="2025-01-10T04:27:00Z">
        <w:r w:rsidR="005F64E6">
          <w:t xml:space="preserve"> to </w:t>
        </w:r>
      </w:ins>
      <w:ins w:id="210" w:author="Cloud, Jason (25/01/09)" w:date="2025-01-09T20:33:00Z" w16du:dateUtc="2025-01-10T04:33:00Z">
        <w:r w:rsidR="00933CBC">
          <w:t xml:space="preserve">decrypt DRM encrypted media, </w:t>
        </w:r>
      </w:ins>
      <w:ins w:id="211" w:author="Cloud, Jason (25/01/09)" w:date="2025-01-09T20:27:00Z" w16du:dateUtc="2025-01-10T04:27:00Z">
        <w:r w:rsidR="005F64E6">
          <w:t>switch between service locations, u</w:t>
        </w:r>
      </w:ins>
      <w:ins w:id="212" w:author="Cloud, Jason (25/01/09)" w:date="2025-01-09T20:28:00Z" w16du:dateUtc="2025-01-10T04:28:00Z">
        <w:r w:rsidR="005F64E6">
          <w:t xml:space="preserve">tilize a network-side function for the purposes of guiding </w:t>
        </w:r>
      </w:ins>
      <w:ins w:id="213" w:author="Cloud, Jason (25/01/09)" w:date="2025-01-09T20:31:00Z" w16du:dateUtc="2025-01-10T04:31:00Z">
        <w:r w:rsidR="00933CBC">
          <w:t xml:space="preserve">or steering </w:t>
        </w:r>
      </w:ins>
      <w:ins w:id="214" w:author="Cloud, Jason (25/01/09)" w:date="2025-01-09T20:32:00Z" w16du:dateUtc="2025-01-10T04:32:00Z">
        <w:r w:rsidR="00933CBC">
          <w:t>access to different service locations, use of multiple service locations in parallel, etc</w:t>
        </w:r>
      </w:ins>
      <w:r w:rsidR="00F9198D">
        <w:t>.</w:t>
      </w:r>
      <w:commentRangeEnd w:id="161"/>
      <w:r w:rsidR="00F9198D">
        <w:rPr>
          <w:rStyle w:val="CommentReference"/>
        </w:rPr>
        <w:commentReference w:id="161"/>
      </w:r>
      <w:commentRangeEnd w:id="162"/>
      <w:r w:rsidR="00853314">
        <w:rPr>
          <w:rStyle w:val="CommentReference"/>
        </w:rPr>
        <w:commentReference w:id="162"/>
      </w:r>
    </w:p>
    <w:p w14:paraId="3FBCC5CC" w14:textId="727A57F0" w:rsidR="00B63429" w:rsidRPr="004C0EB8" w:rsidRDefault="00B63429" w:rsidP="00B63429">
      <w:pPr>
        <w:pStyle w:val="B1"/>
      </w:pPr>
      <w:r w:rsidRPr="004C0EB8">
        <w:t>-</w:t>
      </w:r>
      <w:r w:rsidRPr="004C0EB8">
        <w:tab/>
      </w:r>
      <w:r w:rsidRPr="004C0EB8">
        <w:rPr>
          <w:b/>
          <w:bCs/>
        </w:rPr>
        <w:t>5GMSd-Aware Application:</w:t>
      </w:r>
      <w:r w:rsidRPr="004C0EB8">
        <w:t xml:space="preserve"> The 5GMSd Client is typically controlled by an external media application, e.g. an App, which implements external application or content service provider specific logic and enables a media session to be established. The 5GMSd-Aware Application is not defined within the 5G Media Streaming specifications, but the function makes use of 5GMSd Client and network functions using 5GMSd interfaces and APIs.</w:t>
      </w:r>
    </w:p>
    <w:p w14:paraId="47FD0723" w14:textId="77777777" w:rsidR="00B63429" w:rsidRPr="004C0EB8" w:rsidRDefault="00B63429" w:rsidP="00B63429">
      <w:pPr>
        <w:pStyle w:val="B1"/>
      </w:pPr>
      <w:r w:rsidRPr="004C0EB8">
        <w:t>-</w:t>
      </w:r>
      <w:r w:rsidRPr="004C0EB8">
        <w:tab/>
      </w:r>
      <w:r w:rsidRPr="004C0EB8">
        <w:rPr>
          <w:b/>
          <w:bCs/>
        </w:rPr>
        <w:t>5GMSd AS:</w:t>
      </w:r>
      <w:r w:rsidRPr="004C0EB8">
        <w:t xml:space="preserve"> An Application Server which hosts 5G media functions. Note that there may be different realizations of the 5GMSd AS, including the distribution of 5GMSd AS functionality between different physical hosts, for example in a Content Delivery Network (CDN).</w:t>
      </w:r>
    </w:p>
    <w:p w14:paraId="5107B65C" w14:textId="77777777" w:rsidR="00B63429" w:rsidRPr="004C0EB8" w:rsidRDefault="00B63429" w:rsidP="00B63429">
      <w:pPr>
        <w:pStyle w:val="B1"/>
      </w:pPr>
      <w:r w:rsidRPr="004C0EB8">
        <w:tab/>
        <w:t>The 5GMSd AS in this release supports the following features:</w:t>
      </w:r>
    </w:p>
    <w:p w14:paraId="2FEBCFCC" w14:textId="77777777" w:rsidR="00B63429" w:rsidRPr="004C0EB8" w:rsidRDefault="00B63429" w:rsidP="00B63429">
      <w:pPr>
        <w:pStyle w:val="B2"/>
      </w:pPr>
      <w:proofErr w:type="spellStart"/>
      <w:r w:rsidRPr="004C0EB8">
        <w:t>i</w:t>
      </w:r>
      <w:proofErr w:type="spellEnd"/>
      <w:r w:rsidRPr="004C0EB8">
        <w:t>.</w:t>
      </w:r>
      <w:r w:rsidRPr="004C0EB8">
        <w:tab/>
      </w:r>
      <w:r w:rsidRPr="004C0EB8">
        <w:rPr>
          <w:b/>
          <w:bCs/>
        </w:rPr>
        <w:t>Content Hosting</w:t>
      </w:r>
      <w:r w:rsidRPr="004C0EB8">
        <w:t>, including:</w:t>
      </w:r>
    </w:p>
    <w:p w14:paraId="048F9FED" w14:textId="77777777" w:rsidR="00B63429" w:rsidRPr="004C0EB8" w:rsidRDefault="00B63429" w:rsidP="00B63429">
      <w:pPr>
        <w:pStyle w:val="B3"/>
      </w:pPr>
      <w:r w:rsidRPr="004C0EB8">
        <w:t>-</w:t>
      </w:r>
      <w:r w:rsidRPr="004C0EB8">
        <w:tab/>
        <w:t>Ingesting media content from a 5GMSd Application Provider at reference point M2d.</w:t>
      </w:r>
    </w:p>
    <w:p w14:paraId="1C3537F1" w14:textId="5A174446" w:rsidR="007A3ABD" w:rsidRDefault="007A3ABD" w:rsidP="007A3ABD">
      <w:pPr>
        <w:pStyle w:val="B3"/>
        <w:rPr>
          <w:ins w:id="215" w:author="Cloud, Jason" w:date="2025-01-02T15:29:00Z"/>
        </w:rPr>
      </w:pPr>
      <w:commentRangeStart w:id="216"/>
      <w:commentRangeStart w:id="217"/>
      <w:commentRangeStart w:id="218"/>
      <w:commentRangeStart w:id="219"/>
      <w:ins w:id="220" w:author="Richard Bradbury" w:date="2025-01-07T14:37:00Z">
        <w:r w:rsidRPr="004C0EB8">
          <w:lastRenderedPageBreak/>
          <w:t>-</w:t>
        </w:r>
        <w:r w:rsidRPr="004C0EB8">
          <w:tab/>
          <w:t xml:space="preserve">Ingesting media content from </w:t>
        </w:r>
        <w:r>
          <w:t>another 5GMSd AS ins</w:t>
        </w:r>
      </w:ins>
      <w:ins w:id="221" w:author="Richard Bradbury" w:date="2025-01-07T14:40:00Z">
        <w:r>
          <w:t>t</w:t>
        </w:r>
      </w:ins>
      <w:ins w:id="222" w:author="Richard Bradbury" w:date="2025-01-07T14:37:00Z">
        <w:r>
          <w:t>ance</w:t>
        </w:r>
      </w:ins>
      <w:ins w:id="223" w:author="Cloud, Jason" w:date="2025-01-02T15:32:00Z">
        <w:r>
          <w:t xml:space="preserve"> at reference point M10d to </w:t>
        </w:r>
      </w:ins>
      <w:ins w:id="224" w:author="Cloud, Jason" w:date="2025-01-08T13:33:00Z">
        <w:r w:rsidR="00011502">
          <w:t xml:space="preserve">support </w:t>
        </w:r>
      </w:ins>
      <w:ins w:id="225" w:author="Cloud, Jason" w:date="2025-01-08T13:32:00Z">
        <w:r w:rsidR="00011502">
          <w:t>distribution of media content</w:t>
        </w:r>
      </w:ins>
      <w:ins w:id="226" w:author="Cloud, Jason" w:date="2025-01-08T13:34:00Z">
        <w:r w:rsidR="00011502">
          <w:t xml:space="preserve"> across multiple 5GMSd</w:t>
        </w:r>
      </w:ins>
      <w:ins w:id="227" w:author="Richard Bradbury (2024-01-09)" w:date="2025-01-09T11:25:00Z" w16du:dateUtc="2025-01-09T11:25:00Z">
        <w:r w:rsidR="0051638E">
          <w:t> </w:t>
        </w:r>
      </w:ins>
      <w:ins w:id="228" w:author="Cloud, Jason" w:date="2025-01-08T13:34:00Z">
        <w:r w:rsidR="00011502">
          <w:t>AS instances</w:t>
        </w:r>
      </w:ins>
      <w:ins w:id="229" w:author="Richard Bradbury (2024-01-09)" w:date="2025-01-09T11:25:00Z" w16du:dateUtc="2025-01-09T11:25:00Z">
        <w:r w:rsidR="0051638E">
          <w:t>,</w:t>
        </w:r>
      </w:ins>
      <w:ins w:id="230" w:author="Cloud, Jason" w:date="2025-01-08T13:35:00Z">
        <w:r w:rsidR="00011502">
          <w:t xml:space="preserve"> reduc</w:t>
        </w:r>
      </w:ins>
      <w:ins w:id="231" w:author="Richard Bradbury (2024-01-09)" w:date="2025-01-09T11:25:00Z" w16du:dateUtc="2025-01-09T11:25:00Z">
        <w:r w:rsidR="0051638E">
          <w:t>ing</w:t>
        </w:r>
      </w:ins>
      <w:ins w:id="232" w:author="Cloud, Jason" w:date="2025-01-08T13:35:00Z">
        <w:r w:rsidR="00011502">
          <w:t xml:space="preserve"> the need to ingest the same content repeate</w:t>
        </w:r>
      </w:ins>
      <w:ins w:id="233" w:author="Cloud, Jason" w:date="2025-01-08T13:36:00Z">
        <w:r w:rsidR="00011502">
          <w:t>dly at reference point M2d</w:t>
        </w:r>
      </w:ins>
      <w:ins w:id="234" w:author="Cloud, Jason" w:date="2025-01-02T15:23:00Z">
        <w:r>
          <w:t>.</w:t>
        </w:r>
      </w:ins>
      <w:commentRangeEnd w:id="216"/>
      <w:r w:rsidR="00617AE8">
        <w:rPr>
          <w:rStyle w:val="CommentReference"/>
        </w:rPr>
        <w:commentReference w:id="216"/>
      </w:r>
      <w:commentRangeEnd w:id="217"/>
      <w:r w:rsidR="00AD5F89">
        <w:rPr>
          <w:rStyle w:val="CommentReference"/>
        </w:rPr>
        <w:commentReference w:id="217"/>
      </w:r>
      <w:commentRangeEnd w:id="218"/>
      <w:r w:rsidR="00F9198D">
        <w:rPr>
          <w:rStyle w:val="CommentReference"/>
        </w:rPr>
        <w:commentReference w:id="218"/>
      </w:r>
      <w:commentRangeEnd w:id="219"/>
      <w:r w:rsidR="00853314">
        <w:rPr>
          <w:rStyle w:val="CommentReference"/>
        </w:rPr>
        <w:commentReference w:id="219"/>
      </w:r>
    </w:p>
    <w:p w14:paraId="14F70045" w14:textId="2F8C004A" w:rsidR="00B63429" w:rsidRPr="004C0EB8" w:rsidRDefault="00B63429" w:rsidP="00B63429">
      <w:pPr>
        <w:pStyle w:val="B3"/>
      </w:pPr>
      <w:r w:rsidRPr="004C0EB8">
        <w:t>-</w:t>
      </w:r>
      <w:r w:rsidRPr="004C0EB8">
        <w:tab/>
        <w:t>Caching media content to reduce the need to ingest the same content repeatedly at reference point M2d.</w:t>
      </w:r>
    </w:p>
    <w:p w14:paraId="62D2213E" w14:textId="5CBF89A9" w:rsidR="00B63429" w:rsidRPr="004C0EB8" w:rsidRDefault="00B63429" w:rsidP="00B63429">
      <w:pPr>
        <w:pStyle w:val="B3"/>
      </w:pPr>
      <w:r w:rsidRPr="004C0EB8">
        <w:t>-</w:t>
      </w:r>
      <w:r w:rsidRPr="004C0EB8">
        <w:tab/>
        <w:t>A generic framework for content preparation</w:t>
      </w:r>
      <w:ins w:id="235" w:author="Richard Bradbury" w:date="2025-01-07T14:52:00Z">
        <w:r w:rsidR="00641577">
          <w:t>,</w:t>
        </w:r>
      </w:ins>
      <w:ins w:id="236" w:author="Cloud, Jason" w:date="2025-01-02T15:34:00Z">
        <w:r w:rsidR="006C3A7B">
          <w:t xml:space="preserve"> including the capability to </w:t>
        </w:r>
      </w:ins>
      <w:commentRangeStart w:id="237"/>
      <w:commentRangeStart w:id="238"/>
      <w:ins w:id="239" w:author="Richard Bradbury" w:date="2025-01-07T14:52:00Z">
        <w:r w:rsidR="00641577">
          <w:t>(re-)</w:t>
        </w:r>
      </w:ins>
      <w:ins w:id="240" w:author="Cloud, Jason" w:date="2025-01-02T15:35:00Z">
        <w:r w:rsidR="006C3A7B">
          <w:t>encode media</w:t>
        </w:r>
      </w:ins>
      <w:commentRangeEnd w:id="237"/>
      <w:del w:id="241" w:author="Richard Bradbury" w:date="2025-01-07T14:38:00Z">
        <w:r w:rsidR="00A05753" w:rsidDel="007A3ABD">
          <w:rPr>
            <w:rStyle w:val="CommentReference"/>
          </w:rPr>
          <w:commentReference w:id="237"/>
        </w:r>
      </w:del>
      <w:commentRangeEnd w:id="238"/>
      <w:r w:rsidR="00F6250D">
        <w:rPr>
          <w:rStyle w:val="CommentReference"/>
        </w:rPr>
        <w:commentReference w:id="238"/>
      </w:r>
      <w:ins w:id="242" w:author="Cloud, Jason" w:date="2025-01-02T15:37:00Z">
        <w:r w:rsidR="006C3A7B">
          <w:t xml:space="preserve"> </w:t>
        </w:r>
      </w:ins>
      <w:ins w:id="243" w:author="Richard Bradbury" w:date="2025-01-07T14:51:00Z">
        <w:r w:rsidR="00641577">
          <w:t xml:space="preserve">objects </w:t>
        </w:r>
      </w:ins>
      <w:ins w:id="244" w:author="Richard Bradbury" w:date="2025-01-07T14:55:00Z">
        <w:r w:rsidR="00641577">
          <w:t>that have been</w:t>
        </w:r>
      </w:ins>
      <w:ins w:id="245" w:author="Cloud, Jason" w:date="2025-01-02T15:37:00Z">
        <w:r w:rsidR="006C3A7B">
          <w:t xml:space="preserve"> ingested at reference </w:t>
        </w:r>
        <w:commentRangeStart w:id="246"/>
        <w:r w:rsidR="006C3A7B">
          <w:t>point</w:t>
        </w:r>
      </w:ins>
      <w:ins w:id="247" w:author="Richard Bradbury" w:date="2025-01-07T14:52:00Z">
        <w:del w:id="248" w:author="Richard Bradbury (2024-01-10)" w:date="2025-01-10T12:56:00Z" w16du:dateUtc="2025-01-10T12:56:00Z">
          <w:r w:rsidR="00641577" w:rsidDel="00DB7EE4">
            <w:delText>s</w:delText>
          </w:r>
        </w:del>
      </w:ins>
      <w:ins w:id="249" w:author="Cloud, Jason" w:date="2025-01-02T15:37:00Z">
        <w:r w:rsidR="006C3A7B">
          <w:t xml:space="preserve"> M2d</w:t>
        </w:r>
      </w:ins>
      <w:commentRangeEnd w:id="246"/>
      <w:r w:rsidR="00DB7EE4">
        <w:rPr>
          <w:rStyle w:val="CommentReference"/>
        </w:rPr>
        <w:commentReference w:id="246"/>
      </w:r>
      <w:r w:rsidRPr="004C0EB8">
        <w:t>.</w:t>
      </w:r>
    </w:p>
    <w:p w14:paraId="325240FC" w14:textId="7A7789DA" w:rsidR="00B63429" w:rsidRPr="004C0EB8" w:rsidRDefault="00B63429" w:rsidP="00B63429">
      <w:pPr>
        <w:pStyle w:val="B3"/>
      </w:pPr>
      <w:r w:rsidRPr="004C0EB8">
        <w:t>-</w:t>
      </w:r>
      <w:r w:rsidRPr="004C0EB8">
        <w:tab/>
        <w:t>Geographic restrictions on content access by the Media Player at reference point M4d ("geofencing").</w:t>
      </w:r>
    </w:p>
    <w:p w14:paraId="1893C7E2" w14:textId="77777777" w:rsidR="00B63429" w:rsidRPr="004C0EB8" w:rsidRDefault="00B63429" w:rsidP="00B63429">
      <w:pPr>
        <w:pStyle w:val="B3"/>
      </w:pPr>
      <w:r w:rsidRPr="004C0EB8">
        <w:t>-</w:t>
      </w:r>
      <w:r w:rsidRPr="004C0EB8">
        <w:tab/>
        <w:t>Domain Name aliasing at reference point M4d.</w:t>
      </w:r>
    </w:p>
    <w:p w14:paraId="7867F5C0" w14:textId="77777777" w:rsidR="00B63429" w:rsidRPr="004C0EB8" w:rsidRDefault="00B63429" w:rsidP="00B63429">
      <w:pPr>
        <w:pStyle w:val="B3"/>
      </w:pPr>
      <w:r w:rsidRPr="004C0EB8">
        <w:t>-</w:t>
      </w:r>
      <w:r w:rsidRPr="004C0EB8">
        <w:tab/>
        <w:t>Support for server certificates at reference point M4d.</w:t>
      </w:r>
    </w:p>
    <w:p w14:paraId="474BBFFC" w14:textId="77777777" w:rsidR="00B63429" w:rsidRPr="004C0EB8" w:rsidRDefault="00B63429" w:rsidP="00B63429">
      <w:pPr>
        <w:pStyle w:val="B3"/>
      </w:pPr>
      <w:r w:rsidRPr="004C0EB8">
        <w:t>-</w:t>
      </w:r>
      <w:r w:rsidRPr="004C0EB8">
        <w:tab/>
        <w:t>URL path rewriting at reference point M4d.</w:t>
      </w:r>
    </w:p>
    <w:p w14:paraId="464AC8D8" w14:textId="4D352111" w:rsidR="00352E8D" w:rsidRDefault="00B63429" w:rsidP="007A3ABD">
      <w:pPr>
        <w:pStyle w:val="B3"/>
      </w:pPr>
      <w:r w:rsidRPr="004C0EB8">
        <w:t>-</w:t>
      </w:r>
      <w:r w:rsidRPr="004C0EB8">
        <w:tab/>
        <w:t>URL signing at reference point M4d.</w:t>
      </w:r>
    </w:p>
    <w:p w14:paraId="66AD6E9E" w14:textId="77777777" w:rsidR="00B63429" w:rsidRPr="004C0EB8" w:rsidRDefault="00B63429" w:rsidP="00B63429">
      <w:pPr>
        <w:pStyle w:val="NO"/>
      </w:pPr>
      <w:r w:rsidRPr="004C0EB8">
        <w:t>NOTE 6a:</w:t>
      </w:r>
      <w:r w:rsidRPr="004C0EB8">
        <w:tab/>
        <w:t>The features of the 5GMSd AS cater primarily for media streaming content. However, many of these features may also be used to support the delivery of other types of content, for example web content.</w:t>
      </w:r>
    </w:p>
    <w:p w14:paraId="26799B83" w14:textId="31FB8C58" w:rsidR="00B63429" w:rsidRDefault="00B63429" w:rsidP="00B63429">
      <w:pPr>
        <w:pStyle w:val="B1"/>
      </w:pPr>
      <w:r w:rsidRPr="004C0EB8">
        <w:t>-</w:t>
      </w:r>
      <w:r w:rsidRPr="004C0EB8">
        <w:tab/>
      </w:r>
      <w:r w:rsidRPr="004C0EB8">
        <w:rPr>
          <w:b/>
          <w:bCs/>
        </w:rPr>
        <w:t>5GMSd Application Provider:</w:t>
      </w:r>
      <w:r w:rsidRPr="004C0EB8">
        <w:t xml:space="preserve"> External application or content-specific media functionality, e.g., media creation, encoding and formatting that uses 5GMSd interfaces to stream media to 5GMSd-Aware Applications.</w:t>
      </w:r>
      <w:ins w:id="250" w:author="Cloud, Jason" w:date="2025-01-08T13:44:00Z">
        <w:r w:rsidR="006511FF">
          <w:t xml:space="preserve"> The 5GMSd Application Provider may also </w:t>
        </w:r>
      </w:ins>
      <w:ins w:id="251" w:author="Cloud, Jason" w:date="2025-01-08T13:49:00Z">
        <w:r w:rsidR="009B0270">
          <w:t xml:space="preserve">host media </w:t>
        </w:r>
      </w:ins>
      <w:ins w:id="252" w:author="Cloud, Jason" w:date="2025-01-08T13:47:00Z">
        <w:r w:rsidR="006511FF">
          <w:t>(e.g. content hosting, DRM server, etc.)</w:t>
        </w:r>
      </w:ins>
      <w:ins w:id="253" w:author="Cloud, Jason" w:date="2025-01-08T13:50:00Z">
        <w:r w:rsidR="009B0270">
          <w:t xml:space="preserve"> </w:t>
        </w:r>
      </w:ins>
      <w:ins w:id="254" w:author="Richard Bradbury (2024-01-09)" w:date="2025-01-09T11:29:00Z" w16du:dateUtc="2025-01-09T11:29:00Z">
        <w:r w:rsidR="00400BB8">
          <w:t xml:space="preserve">for the purpose of streaming to the Media Player </w:t>
        </w:r>
      </w:ins>
      <w:ins w:id="255" w:author="Cloud, Jason" w:date="2025-01-08T14:00:00Z">
        <w:r w:rsidR="00620F85">
          <w:t xml:space="preserve">outside the scope of </w:t>
        </w:r>
      </w:ins>
      <w:ins w:id="256" w:author="Richard Bradbury (2024-01-09)" w:date="2025-01-09T11:28:00Z" w16du:dateUtc="2025-01-09T11:28:00Z">
        <w:r w:rsidR="00400BB8">
          <w:t xml:space="preserve">the </w:t>
        </w:r>
      </w:ins>
      <w:ins w:id="257" w:author="Cloud, Jason" w:date="2025-01-08T14:00:00Z">
        <w:r w:rsidR="00620F85">
          <w:t xml:space="preserve">5GMS </w:t>
        </w:r>
      </w:ins>
      <w:ins w:id="258" w:author="Richard Bradbury (2024-01-09)" w:date="2025-01-09T11:28:00Z" w16du:dateUtc="2025-01-09T11:28:00Z">
        <w:r w:rsidR="00400BB8">
          <w:t>System</w:t>
        </w:r>
      </w:ins>
      <w:ins w:id="259" w:author="Cloud, Jason" w:date="2025-01-08T13:50:00Z">
        <w:r w:rsidR="009B0270">
          <w:t>.</w:t>
        </w:r>
      </w:ins>
    </w:p>
    <w:p w14:paraId="224FAA96" w14:textId="380D9349" w:rsidR="00B63429" w:rsidRPr="004C0EB8" w:rsidRDefault="00B63429" w:rsidP="00B63429">
      <w:pPr>
        <w:pStyle w:val="B1"/>
      </w:pPr>
      <w:r w:rsidRPr="004C0EB8">
        <w:t>-</w:t>
      </w:r>
      <w:r w:rsidRPr="004C0EB8">
        <w:tab/>
      </w:r>
      <w:r w:rsidRPr="004C0EB8">
        <w:rPr>
          <w:b/>
          <w:bCs/>
        </w:rPr>
        <w:t>5GMSd</w:t>
      </w:r>
      <w:r>
        <w:rPr>
          <w:b/>
          <w:bCs/>
        </w:rPr>
        <w:t> </w:t>
      </w:r>
      <w:r w:rsidRPr="004C0EB8">
        <w:rPr>
          <w:b/>
          <w:bCs/>
        </w:rPr>
        <w:t>AF:</w:t>
      </w:r>
      <w:r w:rsidRPr="004C0EB8">
        <w:t xml:space="preserve"> An Application Function that provides various control functions to the Media Session Handler on the UE and/or to the 5GMSd Application Provider. It may relay or initiate a request for different Policy or Charging Function (PCF) treatment or interact with other network functions via the NEF.</w:t>
      </w:r>
    </w:p>
    <w:p w14:paraId="65500698" w14:textId="77777777" w:rsidR="00B63429" w:rsidRPr="004C0EB8" w:rsidRDefault="00B63429" w:rsidP="00B63429">
      <w:pPr>
        <w:pStyle w:val="NO"/>
      </w:pPr>
      <w:r w:rsidRPr="004C0EB8">
        <w:t>NOTE 7:</w:t>
      </w:r>
      <w:r w:rsidRPr="004C0EB8">
        <w:tab/>
        <w:t>There may be multiple 5GMSd AFs present in a deployment and residing within the Data Network</w:t>
      </w:r>
      <w:del w:id="260" w:author="Cloud, Jason" w:date="2025-01-02T16:20:00Z">
        <w:r w:rsidRPr="004C0EB8" w:rsidDel="004A7B76">
          <w:delText xml:space="preserve"> </w:delText>
        </w:r>
      </w:del>
      <w:r w:rsidRPr="004C0EB8">
        <w:t>, each exposing one or more APIs.</w:t>
      </w:r>
    </w:p>
    <w:p w14:paraId="4A19E7B5" w14:textId="77777777" w:rsidR="00B63429" w:rsidRPr="004C0EB8" w:rsidRDefault="00B63429" w:rsidP="00B63429">
      <w:pPr>
        <w:keepNext/>
      </w:pPr>
      <w:r w:rsidRPr="004C0EB8">
        <w:t>The following interfaces are defined for 5G Downlink Media Streaming:</w:t>
      </w:r>
    </w:p>
    <w:p w14:paraId="5EDAF992" w14:textId="77777777" w:rsidR="00B63429" w:rsidRPr="004C0EB8" w:rsidRDefault="00B63429" w:rsidP="00B63429">
      <w:pPr>
        <w:pStyle w:val="B1"/>
      </w:pPr>
      <w:r w:rsidRPr="004C0EB8">
        <w:t>-</w:t>
      </w:r>
      <w:r w:rsidRPr="004C0EB8">
        <w:tab/>
        <w:t>M1d (5GMSd Provisioning API): External API, exposed by the 5GMSd AF which enables the 5GMSd Application Provider to provision the usage of the 5G Media Streaming System for downlink media streaming and to obtain feedback.</w:t>
      </w:r>
    </w:p>
    <w:p w14:paraId="11A548AF" w14:textId="77777777" w:rsidR="00B63429" w:rsidRPr="004C0EB8" w:rsidRDefault="00B63429" w:rsidP="00B63429">
      <w:pPr>
        <w:pStyle w:val="B1"/>
      </w:pPr>
      <w:r w:rsidRPr="004C0EB8">
        <w:t>-</w:t>
      </w:r>
      <w:r w:rsidRPr="004C0EB8">
        <w:tab/>
        <w:t>M2d (5GMSd Ingest API): Optional External API exposed by the 5GMSd AS used when the 5GMSd AS in the trusted DN is selected to host content for the streaming service.</w:t>
      </w:r>
    </w:p>
    <w:p w14:paraId="0CE2119B" w14:textId="77777777" w:rsidR="00B63429" w:rsidRPr="004C0EB8" w:rsidRDefault="00B63429" w:rsidP="00B63429">
      <w:pPr>
        <w:pStyle w:val="B1"/>
      </w:pPr>
      <w:r w:rsidRPr="004C0EB8">
        <w:t>-</w:t>
      </w:r>
      <w:r w:rsidRPr="004C0EB8">
        <w:tab/>
        <w:t>M3d: Internal API used by a 5GMSd AF to configure and manage a 5GMSd AS instance.</w:t>
      </w:r>
    </w:p>
    <w:p w14:paraId="57CA2B58" w14:textId="57530440" w:rsidR="00B63429" w:rsidRPr="004C0EB8" w:rsidRDefault="00B63429" w:rsidP="00B63429">
      <w:pPr>
        <w:pStyle w:val="B1"/>
      </w:pPr>
      <w:r w:rsidRPr="004C0EB8">
        <w:t>-</w:t>
      </w:r>
      <w:r w:rsidRPr="004C0EB8">
        <w:tab/>
        <w:t>M4d (Media Streaming APIs): APIs exposed by a 5GMSd AS to the Media Player to stream media content</w:t>
      </w:r>
      <w:r>
        <w:t xml:space="preserve"> in real time or download media content in non-real time</w:t>
      </w:r>
      <w:r w:rsidRPr="004C0EB8">
        <w:t>.</w:t>
      </w:r>
    </w:p>
    <w:p w14:paraId="01EDA61D" w14:textId="77777777" w:rsidR="00B63429" w:rsidRPr="004C0EB8" w:rsidRDefault="00B63429" w:rsidP="00B63429">
      <w:pPr>
        <w:pStyle w:val="B1"/>
      </w:pPr>
      <w:r w:rsidRPr="004C0EB8">
        <w:t>-</w:t>
      </w:r>
      <w:r w:rsidRPr="004C0EB8">
        <w:tab/>
        <w:t>M5d (Media Session Handling API): APIs exposed by a 5GMSd AF to the Media Session Handler for media session handling, control, reporting and assistance that also include appropriate security mechanisms, e.g. authorization and authentication.</w:t>
      </w:r>
    </w:p>
    <w:p w14:paraId="150A6388" w14:textId="7202B8B6" w:rsidR="00B63429" w:rsidRPr="004C0EB8" w:rsidRDefault="00B63429" w:rsidP="00B63429">
      <w:pPr>
        <w:pStyle w:val="B1"/>
      </w:pPr>
      <w:r w:rsidRPr="004C0EB8">
        <w:t>-</w:t>
      </w:r>
      <w:r w:rsidRPr="004C0EB8">
        <w:tab/>
        <w:t xml:space="preserve">M6d (UE Media Session Handling APIs): APIs exposed by a Media Session Handler to the Media Player for client-internal </w:t>
      </w:r>
      <w:proofErr w:type="gramStart"/>
      <w:r w:rsidRPr="004C0EB8">
        <w:t>communication, and</w:t>
      </w:r>
      <w:proofErr w:type="gramEnd"/>
      <w:r w:rsidRPr="004C0EB8">
        <w:t xml:space="preserve"> exposed to the 5GMSd-Aware Application enabling it to make use of 5GMS functions. This API may be supported by a 3GPP-defined Service URL (see clause 4.10).</w:t>
      </w:r>
    </w:p>
    <w:p w14:paraId="4A990657" w14:textId="4AB127F3" w:rsidR="00B63429" w:rsidRPr="004C0EB8" w:rsidRDefault="00B63429" w:rsidP="00B63429">
      <w:pPr>
        <w:pStyle w:val="B1"/>
      </w:pPr>
      <w:r w:rsidRPr="004C0EB8">
        <w:t>-</w:t>
      </w:r>
      <w:r w:rsidRPr="004C0EB8">
        <w:tab/>
        <w:t>M7d (UE Media Player APIs): APIs exposed by a Media Player to the 5GMSd-Aware Application and Media Session Handler to make use of the Media Player.</w:t>
      </w:r>
    </w:p>
    <w:p w14:paraId="6B950F58" w14:textId="226D6510" w:rsidR="00B63429" w:rsidRPr="004C0EB8" w:rsidRDefault="00B63429" w:rsidP="00B63429">
      <w:pPr>
        <w:pStyle w:val="B1"/>
      </w:pPr>
      <w:r w:rsidRPr="004C0EB8">
        <w:t>-</w:t>
      </w:r>
      <w:r w:rsidRPr="004C0EB8">
        <w:tab/>
        <w:t>M8d</w:t>
      </w:r>
      <w:del w:id="261" w:author="Richard Bradbury" w:date="2025-01-07T14:45:00Z">
        <w:r w:rsidRPr="004C0EB8" w:rsidDel="007A3ABD">
          <w:delText>:</w:delText>
        </w:r>
      </w:del>
      <w:r w:rsidRPr="004C0EB8">
        <w:t xml:space="preserve"> (Application API): application interface used for information exchange between the 5GMSd-Aware Application and the 5GMSd Application Provider, for example to provide Service Access Information to the 5GMSd-Aware Application. This API is external to the 5G System and not specified by 5GMS.</w:t>
      </w:r>
    </w:p>
    <w:p w14:paraId="507A97B5" w14:textId="77777777" w:rsidR="00B63429" w:rsidRDefault="00B63429" w:rsidP="00B63429">
      <w:pPr>
        <w:pStyle w:val="NO"/>
      </w:pPr>
      <w:r w:rsidRPr="004C0EB8">
        <w:t>NOTE 8:</w:t>
      </w:r>
      <w:r w:rsidRPr="004C0EB8">
        <w:tab/>
        <w:t>Non-Standalone, Roaming, Non-3GPP Access and EPC-5GC interworking aspects are FFS.</w:t>
      </w:r>
    </w:p>
    <w:p w14:paraId="02D9C523" w14:textId="3C07BEF3" w:rsidR="00411C51" w:rsidRDefault="007A3ABD" w:rsidP="007A3ABD">
      <w:pPr>
        <w:pStyle w:val="B1"/>
        <w:rPr>
          <w:ins w:id="262" w:author="Cloud, Jason" w:date="2025-01-02T15:48:00Z"/>
        </w:rPr>
      </w:pPr>
      <w:commentRangeStart w:id="263"/>
      <w:commentRangeStart w:id="264"/>
      <w:ins w:id="265" w:author="Richard Bradbury" w:date="2025-01-07T14:46:00Z">
        <w:r>
          <w:lastRenderedPageBreak/>
          <w:t>-</w:t>
        </w:r>
        <w:r>
          <w:tab/>
        </w:r>
      </w:ins>
      <w:ins w:id="266" w:author="Cloud, Jason" w:date="2025-01-02T15:47:00Z">
        <w:r w:rsidR="00411C51">
          <w:t>M10d</w:t>
        </w:r>
      </w:ins>
      <w:ins w:id="267" w:author="Richard Bradbury" w:date="2025-01-07T14:47:00Z">
        <w:r>
          <w:t xml:space="preserve"> (Service Chaining interface)</w:t>
        </w:r>
      </w:ins>
      <w:ins w:id="268" w:author="Cloud, Jason" w:date="2025-01-02T15:47:00Z">
        <w:r w:rsidR="00411C51">
          <w:t>:</w:t>
        </w:r>
      </w:ins>
      <w:ins w:id="269" w:author="Richard Bradbury" w:date="2025-01-07T14:44:00Z">
        <w:r>
          <w:t xml:space="preserve"> </w:t>
        </w:r>
      </w:ins>
      <w:ins w:id="270" w:author="Richard Bradbury" w:date="2025-01-07T14:46:00Z">
        <w:r>
          <w:t>Interface</w:t>
        </w:r>
      </w:ins>
      <w:ins w:id="271" w:author="Cloud, Jason" w:date="2025-01-02T15:47:00Z">
        <w:r w:rsidR="00411C51">
          <w:t xml:space="preserve"> between one instance of the 5GMSd</w:t>
        </w:r>
      </w:ins>
      <w:ins w:id="272" w:author="Richard Bradbury" w:date="2025-01-07T14:48:00Z">
        <w:r w:rsidR="00641577">
          <w:t> </w:t>
        </w:r>
      </w:ins>
      <w:ins w:id="273" w:author="Cloud, Jason" w:date="2025-01-02T15:47:00Z">
        <w:r w:rsidR="00411C51">
          <w:t>AS and another for the purpose of distributed service chaining</w:t>
        </w:r>
      </w:ins>
      <w:ins w:id="274" w:author="Cloud, Jason" w:date="2025-01-02T15:48:00Z">
        <w:r w:rsidR="00411C51">
          <w:t>.</w:t>
        </w:r>
      </w:ins>
      <w:commentRangeEnd w:id="263"/>
      <w:r w:rsidR="00224B50">
        <w:rPr>
          <w:rStyle w:val="CommentReference"/>
        </w:rPr>
        <w:commentReference w:id="263"/>
      </w:r>
      <w:commentRangeEnd w:id="264"/>
      <w:r w:rsidR="007A28C0">
        <w:rPr>
          <w:rStyle w:val="CommentReference"/>
        </w:rPr>
        <w:commentReference w:id="264"/>
      </w:r>
    </w:p>
    <w:p w14:paraId="4DC04A04" w14:textId="37C8E44A" w:rsidR="00411C51" w:rsidRDefault="007A3ABD" w:rsidP="007A3ABD">
      <w:pPr>
        <w:pStyle w:val="B1"/>
        <w:rPr>
          <w:ins w:id="275" w:author="Cloud, Jason" w:date="2025-01-02T15:48:00Z"/>
        </w:rPr>
      </w:pPr>
      <w:ins w:id="276" w:author="Richard Bradbury" w:date="2025-01-07T14:47:00Z">
        <w:r>
          <w:t>-</w:t>
        </w:r>
        <w:r>
          <w:tab/>
        </w:r>
      </w:ins>
      <w:ins w:id="277" w:author="Cloud, Jason" w:date="2025-01-02T15:48:00Z">
        <w:r w:rsidR="00411C51">
          <w:t>M11d</w:t>
        </w:r>
      </w:ins>
      <w:ins w:id="278" w:author="Cloud, Jason" w:date="2025-01-02T16:09:00Z">
        <w:r w:rsidR="00022865">
          <w:t xml:space="preserve"> (UE Media Session Handling and Media Player APIs)</w:t>
        </w:r>
      </w:ins>
      <w:ins w:id="279" w:author="Cloud, Jason" w:date="2025-01-02T15:48:00Z">
        <w:r w:rsidR="00411C51">
          <w:t xml:space="preserve">: </w:t>
        </w:r>
      </w:ins>
      <w:ins w:id="280" w:author="Cloud, Jason" w:date="2025-01-02T16:09:00Z">
        <w:r w:rsidR="00022865">
          <w:t xml:space="preserve">APIs exposed </w:t>
        </w:r>
      </w:ins>
      <w:ins w:id="281" w:author="Richard Bradbury" w:date="2025-01-07T14:48:00Z">
        <w:r w:rsidR="00641577">
          <w:t>by the</w:t>
        </w:r>
      </w:ins>
      <w:ins w:id="282" w:author="Cloud, Jason" w:date="2025-01-02T16:09:00Z">
        <w:r w:rsidR="00022865">
          <w:t xml:space="preserve"> Media Session Handler and </w:t>
        </w:r>
      </w:ins>
      <w:ins w:id="283" w:author="Cloud, Jason" w:date="2025-01-02T16:10:00Z">
        <w:r w:rsidR="00022865">
          <w:t xml:space="preserve">Media Player </w:t>
        </w:r>
      </w:ins>
      <w:ins w:id="284" w:author="Richard Bradbury" w:date="2025-01-07T14:48:00Z">
        <w:r w:rsidR="00641577">
          <w:t xml:space="preserve">to each other </w:t>
        </w:r>
      </w:ins>
      <w:ins w:id="285" w:author="Cloud, Jason" w:date="2025-01-02T16:10:00Z">
        <w:r w:rsidR="00022865">
          <w:t xml:space="preserve">for </w:t>
        </w:r>
      </w:ins>
      <w:ins w:id="286" w:author="Richard Bradbury" w:date="2025-01-07T14:48:00Z">
        <w:r w:rsidR="00641577">
          <w:t xml:space="preserve">the purpose of </w:t>
        </w:r>
      </w:ins>
      <w:ins w:id="287" w:author="Cloud, Jason" w:date="2025-01-02T16:10:00Z">
        <w:r w:rsidR="00022865">
          <w:t>client-internal communication</w:t>
        </w:r>
      </w:ins>
      <w:ins w:id="288" w:author="Cloud, Jason" w:date="2025-01-02T16:15:00Z">
        <w:r w:rsidR="00022865">
          <w:t>.</w:t>
        </w:r>
      </w:ins>
    </w:p>
    <w:p w14:paraId="1C9221A5" w14:textId="66333160" w:rsidR="007A3ABD" w:rsidRDefault="007A3ABD" w:rsidP="007A3ABD">
      <w:pPr>
        <w:pStyle w:val="B1"/>
        <w:rPr>
          <w:ins w:id="289" w:author="Cloud, Jason" w:date="2025-01-02T15:47:00Z"/>
        </w:rPr>
      </w:pPr>
      <w:ins w:id="290" w:author="Richard Bradbury" w:date="2025-01-07T14:46:00Z">
        <w:r>
          <w:t>-</w:t>
        </w:r>
        <w:r>
          <w:tab/>
        </w:r>
      </w:ins>
      <w:ins w:id="291" w:author="Cloud, Jason" w:date="2025-01-02T15:48:00Z">
        <w:r w:rsidR="00411C51">
          <w:t xml:space="preserve">M13d (External </w:t>
        </w:r>
      </w:ins>
      <w:ins w:id="292" w:author="Richard Bradbury (2024-01-09)" w:date="2025-01-09T11:37:00Z" w16du:dateUtc="2025-01-09T11:37:00Z">
        <w:r w:rsidR="000757E2">
          <w:t xml:space="preserve">downlink </w:t>
        </w:r>
      </w:ins>
      <w:ins w:id="293" w:author="Cloud, Jason" w:date="2025-01-02T15:48:00Z">
        <w:r w:rsidR="00411C51">
          <w:t xml:space="preserve">Media </w:t>
        </w:r>
      </w:ins>
      <w:ins w:id="294" w:author="Cloud, Jason" w:date="2025-01-02T15:49:00Z">
        <w:r w:rsidR="00411C51">
          <w:t xml:space="preserve">Streaming </w:t>
        </w:r>
      </w:ins>
      <w:ins w:id="295" w:author="Richard Bradbury" w:date="2025-01-07T14:49:00Z">
        <w:r w:rsidR="00641577">
          <w:t>interface</w:t>
        </w:r>
      </w:ins>
      <w:ins w:id="296" w:author="Cloud, Jason" w:date="2025-01-02T15:49:00Z">
        <w:r w:rsidR="00411C51">
          <w:t xml:space="preserve">): </w:t>
        </w:r>
      </w:ins>
      <w:ins w:id="297" w:author="Richard Bradbury" w:date="2025-01-07T14:49:00Z">
        <w:r w:rsidR="00641577">
          <w:t>Interface</w:t>
        </w:r>
      </w:ins>
      <w:ins w:id="298" w:author="Cloud, Jason" w:date="2025-01-02T15:49:00Z">
        <w:r w:rsidR="00411C51">
          <w:t xml:space="preserve"> exposed by </w:t>
        </w:r>
      </w:ins>
      <w:ins w:id="299" w:author="Cloud, Jason" w:date="2025-01-08T13:54:00Z">
        <w:r w:rsidR="009B0270">
          <w:t>the 5GMSd Application Provider</w:t>
        </w:r>
      </w:ins>
      <w:ins w:id="300" w:author="Cloud, Jason" w:date="2025-01-02T15:49:00Z">
        <w:r w:rsidR="00411C51">
          <w:t xml:space="preserve"> to the </w:t>
        </w:r>
      </w:ins>
      <w:ins w:id="301" w:author="Cloud, Jason" w:date="2025-01-08T13:54:00Z">
        <w:r w:rsidR="009B0270">
          <w:t>Media Player</w:t>
        </w:r>
      </w:ins>
      <w:ins w:id="302" w:author="Cloud, Jason" w:date="2025-01-02T15:49:00Z">
        <w:r w:rsidR="00411C51">
          <w:t xml:space="preserve"> </w:t>
        </w:r>
      </w:ins>
      <w:ins w:id="303" w:author="Richard Bradbury (2024-01-10)" w:date="2025-01-10T12:59:00Z" w16du:dateUtc="2025-01-10T12:59:00Z">
        <w:r w:rsidR="00DB7EE4">
          <w:t>offering</w:t>
        </w:r>
      </w:ins>
      <w:ins w:id="304" w:author="Cloud, Jason" w:date="2025-01-02T15:49:00Z">
        <w:r w:rsidR="00411C51">
          <w:t xml:space="preserve"> </w:t>
        </w:r>
      </w:ins>
      <w:ins w:id="305" w:author="Thomas Stockhammer (25/01/09)" w:date="2025-01-09T14:39:00Z" w16du:dateUtc="2025-01-09T13:39:00Z">
        <w:r w:rsidR="00224B50">
          <w:t>access</w:t>
        </w:r>
      </w:ins>
      <w:ins w:id="306" w:author="Richard Bradbury (2024-01-10)" w:date="2025-01-10T12:59:00Z" w16du:dateUtc="2025-01-10T12:59:00Z">
        <w:r w:rsidR="00DB7EE4">
          <w:t xml:space="preserve"> </w:t>
        </w:r>
      </w:ins>
      <w:ins w:id="307" w:author="Cloud, Jason" w:date="2025-01-02T15:49:00Z">
        <w:r w:rsidR="00DB7EE4">
          <w:t>to</w:t>
        </w:r>
        <w:r w:rsidR="00411C51">
          <w:t xml:space="preserve"> </w:t>
        </w:r>
      </w:ins>
      <w:ins w:id="308" w:author="Richard Bradbury (2024-01-10)" w:date="2025-01-10T12:52:00Z" w16du:dateUtc="2025-01-10T12:52:00Z">
        <w:r w:rsidR="00891004">
          <w:t xml:space="preserve">media and/or </w:t>
        </w:r>
      </w:ins>
      <w:ins w:id="309" w:author="Cloud, Jason" w:date="2025-01-02T15:49:00Z">
        <w:r w:rsidR="00411C51">
          <w:t>media</w:t>
        </w:r>
      </w:ins>
      <w:ins w:id="310" w:author="Richard Bradbury (2024-01-10)" w:date="2025-01-10T12:52:00Z" w16du:dateUtc="2025-01-10T12:52:00Z">
        <w:r w:rsidR="00891004">
          <w:t>-</w:t>
        </w:r>
      </w:ins>
      <w:ins w:id="311" w:author="Thomas Stockhammer (25/01/09)" w:date="2025-01-09T14:39:00Z" w16du:dateUtc="2025-01-09T13:39:00Z">
        <w:r w:rsidR="00224B50">
          <w:t>related resources</w:t>
        </w:r>
      </w:ins>
      <w:ins w:id="312" w:author="Cloud, Jason" w:date="2025-01-02T15:49:00Z">
        <w:r w:rsidR="00411C51">
          <w:t xml:space="preserve">. This </w:t>
        </w:r>
      </w:ins>
      <w:ins w:id="313" w:author="Richard Bradbury (2024-01-10)" w:date="2025-01-10T13:00:00Z" w16du:dateUtc="2025-01-10T13:00:00Z">
        <w:r w:rsidR="00DB7EE4">
          <w:t>reference point</w:t>
        </w:r>
      </w:ins>
      <w:ins w:id="314" w:author="Cloud, Jason" w:date="2025-01-02T15:49:00Z">
        <w:r w:rsidR="00411C51">
          <w:t xml:space="preserve"> is not </w:t>
        </w:r>
      </w:ins>
      <w:ins w:id="315" w:author="Richard Bradbury (2024-01-10)" w:date="2025-01-10T13:00:00Z" w16du:dateUtc="2025-01-10T13:00:00Z">
        <w:r w:rsidR="00DB7EE4">
          <w:t xml:space="preserve">further </w:t>
        </w:r>
      </w:ins>
      <w:ins w:id="316" w:author="Richard Bradbury (2024-01-10)" w:date="2025-01-10T13:01:00Z" w16du:dateUtc="2025-01-10T13:01:00Z">
        <w:r w:rsidR="00743F5D">
          <w:t xml:space="preserve">defined </w:t>
        </w:r>
      </w:ins>
      <w:ins w:id="317" w:author="Richard Bradbury (2024-01-10)" w:date="2025-01-10T13:00:00Z" w16du:dateUtc="2025-01-10T13:00:00Z">
        <w:r w:rsidR="00DB7EE4">
          <w:t>by the present document</w:t>
        </w:r>
      </w:ins>
      <w:ins w:id="318" w:author="Cloud, Jason" w:date="2025-01-02T15:50:00Z">
        <w:r w:rsidR="00411C51">
          <w:t>.</w:t>
        </w:r>
      </w:ins>
    </w:p>
    <w:p w14:paraId="0A1AD472" w14:textId="77777777" w:rsidR="00B63429" w:rsidRPr="004C0EB8" w:rsidRDefault="00B63429" w:rsidP="00B63429">
      <w:r w:rsidRPr="004C0EB8">
        <w:t>The following subfunctions are identified as a part of a more detailed breakdown of the 5GMSd AS for stage 3 specifications:</w:t>
      </w:r>
    </w:p>
    <w:p w14:paraId="4254DD26" w14:textId="77777777" w:rsidR="00B63429" w:rsidRPr="004C0EB8" w:rsidRDefault="00B63429" w:rsidP="00B63429">
      <w:pPr>
        <w:pStyle w:val="B1"/>
      </w:pPr>
      <w:r w:rsidRPr="004C0EB8">
        <w:t>-</w:t>
      </w:r>
      <w:r w:rsidRPr="004C0EB8">
        <w:tab/>
        <w:t xml:space="preserve">Adaptive Bit Rate (ABR) Encoder, Encryption and </w:t>
      </w:r>
      <w:proofErr w:type="spellStart"/>
      <w:r w:rsidRPr="004C0EB8">
        <w:t>Encapsulator</w:t>
      </w:r>
      <w:proofErr w:type="spellEnd"/>
      <w:r w:rsidRPr="004C0EB8">
        <w:t>.</w:t>
      </w:r>
    </w:p>
    <w:p w14:paraId="4CB4DC70" w14:textId="77777777" w:rsidR="00B63429" w:rsidRPr="004C0EB8" w:rsidRDefault="00B63429" w:rsidP="00B63429">
      <w:pPr>
        <w:pStyle w:val="B1"/>
      </w:pPr>
      <w:r w:rsidRPr="004C0EB8">
        <w:t>-</w:t>
      </w:r>
      <w:r w:rsidRPr="004C0EB8">
        <w:tab/>
        <w:t>Manifest (e.g. MPD) Generator and Segment (e.g. DASH) Packager.</w:t>
      </w:r>
    </w:p>
    <w:p w14:paraId="5179822A" w14:textId="6086E6BE" w:rsidR="00B63429" w:rsidRPr="004C0EB8" w:rsidRDefault="00B63429" w:rsidP="00B63429">
      <w:pPr>
        <w:pStyle w:val="B1"/>
      </w:pPr>
      <w:r w:rsidRPr="004C0EB8">
        <w:t>-</w:t>
      </w:r>
      <w:r w:rsidRPr="004C0EB8">
        <w:tab/>
        <w:t>Origin Server</w:t>
      </w:r>
      <w:ins w:id="319" w:author="Cloud, Jason" w:date="2025-01-08T13:55:00Z">
        <w:r w:rsidR="00891004">
          <w:t xml:space="preserve"> h</w:t>
        </w:r>
      </w:ins>
      <w:ins w:id="320" w:author="Cloud, Jason" w:date="2025-01-08T13:56:00Z">
        <w:r w:rsidR="00891004">
          <w:t xml:space="preserve">osting </w:t>
        </w:r>
      </w:ins>
      <w:ins w:id="321" w:author="Richard Bradbury (2024-01-10)" w:date="2025-01-10T12:53:00Z" w16du:dateUtc="2025-01-10T12:53:00Z">
        <w:r w:rsidR="00891004">
          <w:t>c</w:t>
        </w:r>
      </w:ins>
      <w:ins w:id="322" w:author="Cloud, Jason" w:date="2025-01-08T13:55:00Z">
        <w:r w:rsidR="00891004">
          <w:t>ontent</w:t>
        </w:r>
      </w:ins>
      <w:ins w:id="323" w:author="Cloud, Jason" w:date="2025-01-08T13:56:00Z">
        <w:r w:rsidR="00891004">
          <w:t xml:space="preserve"> </w:t>
        </w:r>
      </w:ins>
      <w:ins w:id="324" w:author="Richard Bradbury (2024-01-10)" w:date="2025-01-10T12:54:00Z" w16du:dateUtc="2025-01-10T12:54:00Z">
        <w:r w:rsidR="00891004">
          <w:t xml:space="preserve">at </w:t>
        </w:r>
      </w:ins>
      <w:ins w:id="325" w:author="Cloud, Jason" w:date="2025-01-08T13:56:00Z">
        <w:r w:rsidR="00891004">
          <w:t>one or more service locations</w:t>
        </w:r>
      </w:ins>
      <w:ins w:id="326" w:author="Thomas Stockhammer (25/01/09)" w:date="2025-01-09T14:40:00Z" w16du:dateUtc="2025-01-09T13:40:00Z">
        <w:r w:rsidR="00891004">
          <w:t xml:space="preserve">, each </w:t>
        </w:r>
      </w:ins>
      <w:ins w:id="327" w:author="Richard Bradbury (2024-01-10)" w:date="2025-01-10T12:55:00Z" w16du:dateUtc="2025-01-10T12:55:00Z">
        <w:r w:rsidR="00DB7EE4">
          <w:t xml:space="preserve">of which may be </w:t>
        </w:r>
      </w:ins>
      <w:ins w:id="328" w:author="Thomas Stockhammer (25/01/09)" w:date="2025-01-09T14:40:00Z" w16du:dateUtc="2025-01-09T13:40:00Z">
        <w:r w:rsidR="00891004">
          <w:t>assigned to a</w:t>
        </w:r>
      </w:ins>
      <w:ins w:id="329" w:author="Richard Bradbury (2024-01-10)" w:date="2025-01-10T12:55:00Z" w16du:dateUtc="2025-01-10T12:55:00Z">
        <w:r w:rsidR="00DB7EE4">
          <w:t>n</w:t>
        </w:r>
      </w:ins>
      <w:ins w:id="330" w:author="Cloud, Jason" w:date="2025-01-08T13:57:00Z">
        <w:r w:rsidR="00891004">
          <w:t xml:space="preserve"> affinity</w:t>
        </w:r>
        <w:commentRangeStart w:id="331"/>
        <w:commentRangeStart w:id="332"/>
        <w:r w:rsidR="00891004">
          <w:t xml:space="preserve"> g</w:t>
        </w:r>
      </w:ins>
      <w:ins w:id="333" w:author="Cloud, Jason" w:date="2025-01-08T13:58:00Z">
        <w:r w:rsidR="00891004">
          <w:t>roup</w:t>
        </w:r>
      </w:ins>
      <w:commentRangeEnd w:id="331"/>
      <w:r w:rsidR="00891004">
        <w:rPr>
          <w:rStyle w:val="CommentReference"/>
        </w:rPr>
        <w:commentReference w:id="331"/>
      </w:r>
      <w:commentRangeEnd w:id="332"/>
      <w:r w:rsidR="00891004">
        <w:rPr>
          <w:rStyle w:val="CommentReference"/>
        </w:rPr>
        <w:commentReference w:id="332"/>
      </w:r>
      <w:r w:rsidR="00891004">
        <w:t>.</w:t>
      </w:r>
    </w:p>
    <w:p w14:paraId="3D83580E" w14:textId="77777777" w:rsidR="00B63429" w:rsidRPr="004C0EB8" w:rsidRDefault="00B63429" w:rsidP="00B63429">
      <w:pPr>
        <w:pStyle w:val="B1"/>
      </w:pPr>
      <w:r w:rsidRPr="004C0EB8">
        <w:t>-</w:t>
      </w:r>
      <w:r w:rsidRPr="004C0EB8">
        <w:tab/>
        <w:t>CDN Server (e.g. Edge Servers).</w:t>
      </w:r>
    </w:p>
    <w:p w14:paraId="72D5DFE8" w14:textId="77777777" w:rsidR="00B63429" w:rsidRPr="004C0EB8" w:rsidRDefault="00B63429" w:rsidP="00B63429">
      <w:pPr>
        <w:pStyle w:val="B1"/>
      </w:pPr>
      <w:r w:rsidRPr="004C0EB8">
        <w:t>-</w:t>
      </w:r>
      <w:r w:rsidRPr="004C0EB8">
        <w:tab/>
        <w:t>DRM Server (e.g. DRM License Server).</w:t>
      </w:r>
    </w:p>
    <w:p w14:paraId="11FBCAC9" w14:textId="77777777" w:rsidR="00B63429" w:rsidRPr="004C0EB8" w:rsidRDefault="00B63429" w:rsidP="00B63429">
      <w:pPr>
        <w:pStyle w:val="B1"/>
      </w:pPr>
      <w:r w:rsidRPr="004C0EB8">
        <w:t>-</w:t>
      </w:r>
      <w:r w:rsidRPr="004C0EB8">
        <w:tab/>
        <w:t>Service Directory.</w:t>
      </w:r>
    </w:p>
    <w:p w14:paraId="039F2C1B" w14:textId="77777777" w:rsidR="00B63429" w:rsidRPr="004C0EB8" w:rsidRDefault="00B63429" w:rsidP="00B63429">
      <w:pPr>
        <w:pStyle w:val="B1"/>
      </w:pPr>
      <w:r w:rsidRPr="004C0EB8">
        <w:t>-</w:t>
      </w:r>
      <w:r w:rsidRPr="004C0EB8">
        <w:tab/>
        <w:t>Content Guide Server.</w:t>
      </w:r>
    </w:p>
    <w:p w14:paraId="0C6BCC4C" w14:textId="77777777" w:rsidR="00B63429" w:rsidRPr="004C0EB8" w:rsidRDefault="00B63429" w:rsidP="00B63429">
      <w:pPr>
        <w:pStyle w:val="B1"/>
      </w:pPr>
      <w:r w:rsidRPr="004C0EB8">
        <w:t>-</w:t>
      </w:r>
      <w:r w:rsidRPr="004C0EB8">
        <w:tab/>
        <w:t>Replacement content server (e.g. Ad content server).</w:t>
      </w:r>
    </w:p>
    <w:p w14:paraId="1E8933D6" w14:textId="77777777" w:rsidR="00B63429" w:rsidRPr="004C0EB8" w:rsidRDefault="00B63429" w:rsidP="00B63429">
      <w:pPr>
        <w:pStyle w:val="B1"/>
      </w:pPr>
      <w:r w:rsidRPr="004C0EB8">
        <w:t>-</w:t>
      </w:r>
      <w:r w:rsidRPr="004C0EB8">
        <w:tab/>
        <w:t>Manifest Proxy, i.e. MPD modification server.</w:t>
      </w:r>
    </w:p>
    <w:p w14:paraId="10966360" w14:textId="77777777" w:rsidR="00B63429" w:rsidRPr="004C0EB8" w:rsidRDefault="00B63429" w:rsidP="00B63429">
      <w:pPr>
        <w:pStyle w:val="B1"/>
      </w:pPr>
      <w:r w:rsidRPr="004C0EB8">
        <w:t>-</w:t>
      </w:r>
      <w:r w:rsidRPr="004C0EB8">
        <w:tab/>
        <w:t>App Server.</w:t>
      </w:r>
    </w:p>
    <w:p w14:paraId="746F0A0D" w14:textId="77777777" w:rsidR="00B63429" w:rsidRDefault="00B63429" w:rsidP="00B63429">
      <w:pPr>
        <w:pStyle w:val="B1"/>
      </w:pPr>
      <w:r w:rsidRPr="004C0EB8">
        <w:t>-</w:t>
      </w:r>
      <w:r w:rsidRPr="004C0EB8">
        <w:tab/>
        <w:t>Session Management Server.</w:t>
      </w:r>
    </w:p>
    <w:p w14:paraId="50CE27C7" w14:textId="3966D269" w:rsidR="00641577" w:rsidRDefault="00022865" w:rsidP="00641577">
      <w:pPr>
        <w:pStyle w:val="B1"/>
        <w:rPr>
          <w:ins w:id="334" w:author="Cloud, Jason" w:date="2025-01-08T13:55:00Z"/>
        </w:rPr>
      </w:pPr>
      <w:ins w:id="335" w:author="Cloud, Jason" w:date="2025-01-02T16:15:00Z">
        <w:r>
          <w:t>-</w:t>
        </w:r>
        <w:r>
          <w:tab/>
        </w:r>
      </w:ins>
      <w:commentRangeStart w:id="336"/>
      <w:ins w:id="337" w:author="Richard Bradbury" w:date="2025-01-07T14:50:00Z">
        <w:r w:rsidR="00641577">
          <w:t>Media object encoding</w:t>
        </w:r>
      </w:ins>
      <w:ins w:id="338" w:author="Cloud, Jason (2025-02-03)" w:date="2025-02-04T14:38:00Z" w16du:dateUtc="2025-02-04T22:38:00Z">
        <w:r w:rsidR="00124227">
          <w:t xml:space="preserve"> and/or packaging</w:t>
        </w:r>
      </w:ins>
      <w:ins w:id="339" w:author="Cloud, Jason" w:date="2025-01-02T16:15:00Z">
        <w:r>
          <w:t>.</w:t>
        </w:r>
      </w:ins>
      <w:commentRangeEnd w:id="336"/>
      <w:r w:rsidR="00977DC2">
        <w:rPr>
          <w:rStyle w:val="CommentReference"/>
        </w:rPr>
        <w:commentReference w:id="336"/>
      </w:r>
    </w:p>
    <w:p w14:paraId="62E18D0E" w14:textId="77777777" w:rsidR="00B63429" w:rsidRPr="004C0EB8" w:rsidRDefault="00B63429" w:rsidP="00B63429">
      <w:r w:rsidRPr="004C0EB8">
        <w:t>A breakdown of 5GMSd functions in the UE is provided in clause 4.2.2 below.</w:t>
      </w:r>
    </w:p>
    <w:p w14:paraId="01ED475A" w14:textId="77777777" w:rsidR="00B63429" w:rsidRPr="004C0EB8" w:rsidRDefault="00B63429" w:rsidP="00B63429">
      <w:pPr>
        <w:pStyle w:val="Heading3"/>
      </w:pPr>
      <w:bookmarkStart w:id="340" w:name="_CR4_2_2"/>
      <w:bookmarkStart w:id="341" w:name="_Toc123915305"/>
      <w:bookmarkStart w:id="342" w:name="_Toc178586650"/>
      <w:bookmarkEnd w:id="340"/>
      <w:r w:rsidRPr="004C0EB8">
        <w:t>4.2.2</w:t>
      </w:r>
      <w:r w:rsidRPr="004C0EB8">
        <w:tab/>
        <w:t>5GMSd UE functions</w:t>
      </w:r>
      <w:bookmarkEnd w:id="341"/>
      <w:bookmarkEnd w:id="342"/>
    </w:p>
    <w:p w14:paraId="06D70571" w14:textId="77777777" w:rsidR="00B63429" w:rsidRPr="004C0EB8" w:rsidRDefault="00B63429" w:rsidP="00B63429">
      <w:pPr>
        <w:keepNext/>
        <w:tabs>
          <w:tab w:val="left" w:pos="2065"/>
        </w:tabs>
      </w:pPr>
      <w:r w:rsidRPr="004C0EB8">
        <w:t>The UE may include many detailed subfunctions that can be used individually or controlled individually by the 5GMSd-Aware Application. This clause breaks down several relevant identified subfunctions for which stage 3 specification is available.</w:t>
      </w:r>
    </w:p>
    <w:p w14:paraId="01F866F2" w14:textId="3568EF05" w:rsidR="00B63429" w:rsidRPr="004C0EB8" w:rsidRDefault="00B63429" w:rsidP="00B63429">
      <w:pPr>
        <w:pStyle w:val="NO"/>
        <w:keepNext/>
      </w:pPr>
      <w:r w:rsidRPr="004C0EB8">
        <w:t>NOTE:</w:t>
      </w:r>
      <w:r w:rsidRPr="004C0EB8">
        <w:tab/>
        <w:t>This UE architecture is logical; the realization of reference points M6</w:t>
      </w:r>
      <w:ins w:id="343" w:author="Cloud, Jason" w:date="2025-01-02T16:21:00Z">
        <w:r w:rsidR="004A7B76">
          <w:t>,</w:t>
        </w:r>
      </w:ins>
      <w:r w:rsidRPr="004C0EB8">
        <w:t xml:space="preserve"> </w:t>
      </w:r>
      <w:del w:id="344" w:author="Cloud, Jason" w:date="2025-01-02T16:21:00Z">
        <w:r w:rsidRPr="004C0EB8" w:rsidDel="004A7B76">
          <w:delText xml:space="preserve">and </w:delText>
        </w:r>
      </w:del>
      <w:r w:rsidRPr="004C0EB8">
        <w:t>M7</w:t>
      </w:r>
      <w:ins w:id="345" w:author="Cloud, Jason" w:date="2025-01-02T16:21:00Z">
        <w:r w:rsidR="004A7B76">
          <w:t xml:space="preserve"> and M11</w:t>
        </w:r>
      </w:ins>
      <w:r w:rsidRPr="004C0EB8">
        <w:t xml:space="preserve"> inside the logical 5GMS Client is subject to implementation choice.</w:t>
      </w:r>
    </w:p>
    <w:p w14:paraId="31920070" w14:textId="77777777" w:rsidR="00B63429" w:rsidRPr="004C0EB8" w:rsidRDefault="00B63429" w:rsidP="00B63429">
      <w:r w:rsidRPr="004C0EB8">
        <w:t>The 5GMSd-Aware Application itself may include many functions that are not provided by the 5GMSd Client or by the 5G UE. Examples include service and content discovery, notifications and social network integration. The 5GMSd-Aware Application may also include functions that are equivalent to ones provided by the 5GMSd Client and may only use a subset of the 5GMSd client functions. The 5GMSd-Aware Application may act based on user input or may for example also receive remote control commands from the 5GMSd Application Provider through M8d.</w:t>
      </w:r>
    </w:p>
    <w:p w14:paraId="49278B8E" w14:textId="30437951" w:rsidR="00B63429" w:rsidRDefault="00B63429" w:rsidP="00B63429">
      <w:pPr>
        <w:rPr>
          <w:lang w:eastAsia="ko-KR"/>
        </w:rPr>
      </w:pPr>
      <w:r w:rsidRPr="004C0EB8">
        <w:t>With respect to Media Player functions, Figure 4.2.2-</w:t>
      </w:r>
      <w:r w:rsidRPr="004C0EB8">
        <w:rPr>
          <w:rFonts w:hint="eastAsia"/>
          <w:lang w:eastAsia="ko-KR"/>
        </w:rPr>
        <w:t>1</w:t>
      </w:r>
      <w:r w:rsidRPr="004C0EB8">
        <w:rPr>
          <w:lang w:eastAsia="ko-KR"/>
        </w:rPr>
        <w:t xml:space="preserve"> below shows more detailed functional components of a UE for media player functions to access the 5GMSd AS.</w:t>
      </w:r>
    </w:p>
    <w:p w14:paraId="0D219963" w14:textId="6C7C3C3F" w:rsidR="00B63429" w:rsidRDefault="00D00651" w:rsidP="009B5764">
      <w:pPr>
        <w:rPr>
          <w:ins w:id="346" w:author="Cloud, Jason" w:date="2025-01-02T17:37:00Z"/>
          <w:noProof/>
          <w:lang w:eastAsia="ko-KR"/>
        </w:rPr>
      </w:pPr>
      <w:del w:id="347" w:author="Richard Bradbury" w:date="2025-01-07T14:56:00Z">
        <w:r w:rsidRPr="004C0EB8" w:rsidDel="00641577">
          <w:rPr>
            <w:noProof/>
            <w:lang w:eastAsia="ko-KR"/>
          </w:rPr>
          <w:object w:dxaOrig="20746" w:dyaOrig="11460" w14:anchorId="3FE11B24">
            <v:shape id="_x0000_i1035" type="#_x0000_t75" alt="" style="width:482.3pt;height:264.6pt;mso-width-percent:0;mso-height-percent:0;mso-width-percent:0;mso-height-percent:0" o:ole="">
              <v:imagedata r:id="rId33" o:title=""/>
            </v:shape>
            <o:OLEObject Type="Embed" ProgID="Visio.Drawing.15" ShapeID="_x0000_i1035" DrawAspect="Content" ObjectID="_1800282986" r:id="rId34"/>
          </w:object>
        </w:r>
      </w:del>
    </w:p>
    <w:commentRangeStart w:id="348"/>
    <w:p w14:paraId="2D237F6A" w14:textId="1D45C0D5" w:rsidR="00AC6228" w:rsidRPr="004C0EB8" w:rsidRDefault="00D00651" w:rsidP="00400BB8">
      <w:ins w:id="349" w:author="Cloud, Jason" w:date="2025-01-02T17:37:00Z">
        <w:r w:rsidRPr="004C0EB8">
          <w:rPr>
            <w:noProof/>
          </w:rPr>
          <w:object w:dxaOrig="24330" w:dyaOrig="15660" w14:anchorId="6CBA05AD">
            <v:shape id="_x0000_i1034" type="#_x0000_t75" alt="" style="width:484.05pt;height:299.7pt;mso-width-percent:0;mso-height-percent:0;mso-width-percent:0;mso-height-percent:0" o:ole="">
              <v:imagedata r:id="rId35" o:title="" croptop="1471f" cropbottom="1471f" cropleft="856f" cropright="932f"/>
            </v:shape>
            <o:OLEObject Type="Embed" ProgID="Visio.Drawing.15" ShapeID="_x0000_i1034" DrawAspect="Content" ObjectID="_1800282987" r:id="rId36"/>
          </w:object>
        </w:r>
      </w:ins>
      <w:commentRangeEnd w:id="348"/>
      <w:r w:rsidR="00641577">
        <w:rPr>
          <w:rStyle w:val="CommentReference"/>
        </w:rPr>
        <w:commentReference w:id="348"/>
      </w:r>
    </w:p>
    <w:p w14:paraId="5D06136D" w14:textId="77777777" w:rsidR="00B63429" w:rsidRPr="004C0EB8" w:rsidRDefault="00B63429" w:rsidP="00641577">
      <w:pPr>
        <w:pStyle w:val="TH"/>
      </w:pPr>
      <w:bookmarkStart w:id="350" w:name="_CRFigure4_2_21"/>
      <w:bookmarkStart w:id="351" w:name="_Hlk138692131"/>
      <w:r w:rsidRPr="004C0EB8">
        <w:t xml:space="preserve">Figure </w:t>
      </w:r>
      <w:bookmarkEnd w:id="350"/>
      <w:r w:rsidRPr="004C0EB8">
        <w:t>4.2.2-1</w:t>
      </w:r>
      <w:bookmarkEnd w:id="351"/>
      <w:r w:rsidRPr="004C0EB8">
        <w:t>: Downlink 5G Media Streaming UE functions (Media Player centric)</w:t>
      </w:r>
    </w:p>
    <w:p w14:paraId="4D2419BC" w14:textId="6EECAF59" w:rsidR="00B63429" w:rsidRPr="004C0EB8" w:rsidRDefault="00B63429" w:rsidP="00B63429">
      <w:r w:rsidRPr="004C0EB8">
        <w:t>The following subfunctions are identified as part of a more detailed breakdown of the Media Player function:</w:t>
      </w:r>
    </w:p>
    <w:p w14:paraId="7CFC12AA" w14:textId="77777777" w:rsidR="00B63429" w:rsidRDefault="00B63429" w:rsidP="00B63429">
      <w:pPr>
        <w:pStyle w:val="B1"/>
      </w:pPr>
      <w:r w:rsidRPr="004C0EB8">
        <w:t>-</w:t>
      </w:r>
      <w:r w:rsidRPr="004C0EB8">
        <w:tab/>
      </w:r>
      <w:r w:rsidRPr="004C0EB8">
        <w:rPr>
          <w:b/>
          <w:bCs/>
        </w:rPr>
        <w:t>Media Access Client:</w:t>
      </w:r>
      <w:r w:rsidRPr="004C0EB8">
        <w:t xml:space="preserve"> Accesses media content</w:t>
      </w:r>
      <w:r>
        <w:t>,</w:t>
      </w:r>
      <w:r w:rsidRPr="004C0EB8">
        <w:t xml:space="preserve"> such as DASH-formatted media segments</w:t>
      </w:r>
      <w:r>
        <w:t>, for immediate or delayed consumption</w:t>
      </w:r>
      <w:r w:rsidRPr="004C0EB8">
        <w:t>.</w:t>
      </w:r>
    </w:p>
    <w:p w14:paraId="24F89910" w14:textId="4726F4C3" w:rsidR="00641577" w:rsidRDefault="004A7B76" w:rsidP="00641577">
      <w:pPr>
        <w:pStyle w:val="B1"/>
        <w:rPr>
          <w:ins w:id="352" w:author="Cloud, Jason" w:date="2025-01-02T16:17:00Z"/>
        </w:rPr>
      </w:pPr>
      <w:ins w:id="353" w:author="Cloud, Jason" w:date="2025-01-02T16:17:00Z">
        <w:r w:rsidRPr="004A7B76">
          <w:rPr>
            <w:b/>
            <w:bCs/>
          </w:rPr>
          <w:t>-</w:t>
        </w:r>
        <w:r w:rsidRPr="004A7B76">
          <w:rPr>
            <w:b/>
            <w:bCs/>
          </w:rPr>
          <w:tab/>
        </w:r>
      </w:ins>
      <w:ins w:id="354" w:author="Thomas Stockhammer (25/01/09)" w:date="2025-01-09T14:48:00Z" w16du:dateUtc="2025-01-09T13:48:00Z">
        <w:r w:rsidR="008232E5">
          <w:rPr>
            <w:b/>
            <w:bCs/>
          </w:rPr>
          <w:t>Appl</w:t>
        </w:r>
      </w:ins>
      <w:ins w:id="355" w:author="Thomas Stockhammer (25/01/09)" w:date="2025-01-09T14:49:00Z" w16du:dateUtc="2025-01-09T13:49:00Z">
        <w:r w:rsidR="008232E5">
          <w:rPr>
            <w:b/>
            <w:bCs/>
          </w:rPr>
          <w:t>ication Provider</w:t>
        </w:r>
      </w:ins>
      <w:ins w:id="356" w:author="Cloud, Jason" w:date="2025-01-08T13:58:00Z">
        <w:r w:rsidR="009B0270">
          <w:rPr>
            <w:b/>
            <w:bCs/>
          </w:rPr>
          <w:t xml:space="preserve"> Access Client</w:t>
        </w:r>
      </w:ins>
      <w:ins w:id="357" w:author="Cloud, Jason" w:date="2025-01-02T16:17:00Z">
        <w:r w:rsidRPr="004A7B76">
          <w:rPr>
            <w:b/>
            <w:bCs/>
          </w:rPr>
          <w:t xml:space="preserve"> (optional):</w:t>
        </w:r>
        <w:r>
          <w:t xml:space="preserve"> When present, accesses </w:t>
        </w:r>
      </w:ins>
      <w:ins w:id="358" w:author="Thomas Stockhammer (25/01/09)" w:date="2025-01-09T14:49:00Z" w16du:dateUtc="2025-01-09T13:49:00Z">
        <w:r w:rsidR="008232E5">
          <w:t xml:space="preserve">resources and data, possibly including </w:t>
        </w:r>
      </w:ins>
      <w:ins w:id="359" w:author="Cloud, Jason" w:date="2025-01-02T16:17:00Z">
        <w:r>
          <w:t>media content, such as DASH-format</w:t>
        </w:r>
      </w:ins>
      <w:ins w:id="360" w:author="Thomas Stockhammer (25/01/09)" w:date="2025-01-09T14:49:00Z" w16du:dateUtc="2025-01-09T13:49:00Z">
        <w:r w:rsidR="00DB7EE4">
          <w:t>t</w:t>
        </w:r>
      </w:ins>
      <w:ins w:id="361" w:author="Cloud, Jason" w:date="2025-01-02T16:17:00Z">
        <w:r>
          <w:t xml:space="preserve">ed media segments, for immediate or delayed consumption from </w:t>
        </w:r>
      </w:ins>
      <w:ins w:id="362" w:author="Richard Bradbury (2024-01-09)" w:date="2025-01-09T11:32:00Z" w16du:dateUtc="2025-01-09T11:32:00Z">
        <w:r w:rsidR="00400BB8">
          <w:t>the 5GMSd Application Provider</w:t>
        </w:r>
      </w:ins>
      <w:ins w:id="363" w:author="Cloud, Jason" w:date="2025-01-02T16:17:00Z">
        <w:r>
          <w:t>. Th</w:t>
        </w:r>
      </w:ins>
      <w:ins w:id="364" w:author="Thomas Stockhammer (25/01/09)" w:date="2025-01-09T14:49:00Z" w16du:dateUtc="2025-01-09T13:49:00Z">
        <w:r w:rsidR="008232E5">
          <w:t>is function</w:t>
        </w:r>
      </w:ins>
      <w:ins w:id="365" w:author="Cloud, Jason" w:date="2025-01-02T16:18:00Z">
        <w:r>
          <w:t xml:space="preserve"> is not defined within </w:t>
        </w:r>
      </w:ins>
      <w:ins w:id="366" w:author="Richard Bradbury" w:date="2025-01-07T14:58:00Z">
        <w:r w:rsidR="00B9267D">
          <w:t>the present document</w:t>
        </w:r>
      </w:ins>
      <w:ins w:id="367" w:author="Cloud, Jason" w:date="2025-01-02T16:18:00Z">
        <w:r>
          <w:t>.</w:t>
        </w:r>
      </w:ins>
    </w:p>
    <w:p w14:paraId="6D650E00" w14:textId="77777777" w:rsidR="00B63429" w:rsidRPr="004C0EB8" w:rsidRDefault="00B63429" w:rsidP="00B63429">
      <w:pPr>
        <w:pStyle w:val="B1"/>
      </w:pPr>
      <w:r w:rsidRPr="004C0EB8">
        <w:lastRenderedPageBreak/>
        <w:t>-</w:t>
      </w:r>
      <w:r w:rsidRPr="004C0EB8">
        <w:tab/>
      </w:r>
      <w:r w:rsidRPr="004C0EB8">
        <w:rPr>
          <w:b/>
          <w:bCs/>
        </w:rPr>
        <w:t>Media Decapsulation:</w:t>
      </w:r>
      <w:r w:rsidRPr="004C0EB8">
        <w:t xml:space="preserve"> Extracts the elementary media streams for decoding and provides media system related functions such as time synchronization, capability signalling, accessibility signalling, etc.</w:t>
      </w:r>
    </w:p>
    <w:p w14:paraId="58D6F4C8" w14:textId="090FD1DC" w:rsidR="00B63429" w:rsidRPr="004C0EB8" w:rsidRDefault="00B63429" w:rsidP="00B63429">
      <w:pPr>
        <w:pStyle w:val="B1"/>
      </w:pPr>
      <w:r w:rsidRPr="004C0EB8">
        <w:t>-</w:t>
      </w:r>
      <w:r w:rsidRPr="004C0EB8">
        <w:tab/>
      </w:r>
      <w:r w:rsidRPr="004C0EB8">
        <w:rPr>
          <w:b/>
          <w:bCs/>
        </w:rPr>
        <w:t>Consumption Measurement and Logging Client:</w:t>
      </w:r>
      <w:r w:rsidRPr="004C0EB8">
        <w:t xml:space="preserve"> Performs the measurement and logging of content consumption-related information in accordance with the Consumption Reporting Configuration part of provisioning data, supplied by the 5GMSd Application Provider to the 5GMSd AF, and forwarded by the 5GMSd AF to the Media Player via the Media Session Handler.</w:t>
      </w:r>
    </w:p>
    <w:p w14:paraId="49799451" w14:textId="3EF2A762" w:rsidR="00B63429" w:rsidRPr="004C0EB8" w:rsidRDefault="00B63429" w:rsidP="00B63429">
      <w:pPr>
        <w:pStyle w:val="B1"/>
      </w:pPr>
      <w:r w:rsidRPr="004C0EB8">
        <w:t>-</w:t>
      </w:r>
      <w:r w:rsidRPr="004C0EB8">
        <w:tab/>
      </w:r>
      <w:r w:rsidRPr="004C0EB8">
        <w:rPr>
          <w:b/>
          <w:bCs/>
        </w:rPr>
        <w:t>Metrics Measurement and Logging Client:</w:t>
      </w:r>
      <w:r w:rsidRPr="004C0EB8">
        <w:t xml:space="preserve"> Performs the measurement and logging of </w:t>
      </w:r>
      <w:proofErr w:type="spellStart"/>
      <w:r w:rsidRPr="004C0EB8">
        <w:t>QoE</w:t>
      </w:r>
      <w:proofErr w:type="spellEnd"/>
      <w:r w:rsidRPr="004C0EB8">
        <w:t xml:space="preserve"> metrics in accordance with the Metrics Reporting Configuration part of provisioning data, supplied by the 5GMSd Application Provider to the 5GMSd AF, and forwarded by the 5GMSd AF to the Media Player via the Media Session Handler.</w:t>
      </w:r>
    </w:p>
    <w:p w14:paraId="583BC456" w14:textId="1EA19036" w:rsidR="00B63429" w:rsidRPr="004C0EB8" w:rsidRDefault="00B63429" w:rsidP="00B63429">
      <w:pPr>
        <w:pStyle w:val="B1"/>
      </w:pPr>
      <w:r w:rsidRPr="004C0EB8">
        <w:t>-</w:t>
      </w:r>
      <w:r w:rsidRPr="004C0EB8">
        <w:tab/>
      </w:r>
      <w:r w:rsidRPr="004C0EB8">
        <w:rPr>
          <w:b/>
          <w:bCs/>
        </w:rPr>
        <w:t>DRM Client</w:t>
      </w:r>
      <w:r w:rsidRPr="004C0EB8">
        <w:t xml:space="preserve"> (optional): When present, the DRM client might or might not be a part of the Media Player. It provides a content protection mechanism with its unique key management and key delivery system, authentication/‌authorization, policy enforcement and entitlement check. The DRM Client is not defined within 5G Media Streaming specifications.</w:t>
      </w:r>
    </w:p>
    <w:p w14:paraId="07E7FA14" w14:textId="77777777" w:rsidR="00B63429" w:rsidRPr="004C0EB8" w:rsidRDefault="00B63429" w:rsidP="00B63429">
      <w:pPr>
        <w:pStyle w:val="B1"/>
      </w:pPr>
      <w:r w:rsidRPr="004C0EB8">
        <w:t>-</w:t>
      </w:r>
      <w:r w:rsidRPr="004C0EB8">
        <w:tab/>
      </w:r>
      <w:r w:rsidRPr="004C0EB8">
        <w:rPr>
          <w:b/>
          <w:bCs/>
        </w:rPr>
        <w:t>Media Decryption</w:t>
      </w:r>
      <w:r w:rsidRPr="004C0EB8">
        <w:t xml:space="preserve"> (optional): When present, media decryption is responsible to decrypt the media samples using the keys provided in the DRM </w:t>
      </w:r>
      <w:proofErr w:type="gramStart"/>
      <w:r w:rsidRPr="004C0EB8">
        <w:t>license, and</w:t>
      </w:r>
      <w:proofErr w:type="gramEnd"/>
      <w:r w:rsidRPr="004C0EB8">
        <w:t xml:space="preserve"> further passing to the Media Decoder to enable playback of encrypted media. The media decryption and media decoding could be implemented on a general-purpose processor in software or hardware or, for a more secure and robust architecture, the decryption, decoding and rendering could be implemented on the hardware of secure processors.</w:t>
      </w:r>
    </w:p>
    <w:p w14:paraId="697174C8" w14:textId="77777777" w:rsidR="00B63429" w:rsidRPr="004C0EB8" w:rsidRDefault="00B63429" w:rsidP="00B63429">
      <w:pPr>
        <w:pStyle w:val="B1"/>
      </w:pPr>
      <w:r w:rsidRPr="004C0EB8">
        <w:t>-</w:t>
      </w:r>
      <w:r w:rsidRPr="004C0EB8">
        <w:tab/>
      </w:r>
      <w:r w:rsidRPr="004C0EB8">
        <w:rPr>
          <w:b/>
          <w:bCs/>
        </w:rPr>
        <w:t>Media Decoder</w:t>
      </w:r>
      <w:r w:rsidRPr="004C0EB8">
        <w:t>: Decodes the media, such as audio or video.</w:t>
      </w:r>
    </w:p>
    <w:p w14:paraId="4099FA3E" w14:textId="77777777" w:rsidR="00B63429" w:rsidRPr="004C0EB8" w:rsidRDefault="00B63429" w:rsidP="00B63429">
      <w:pPr>
        <w:pStyle w:val="B1"/>
      </w:pPr>
      <w:r w:rsidRPr="004C0EB8">
        <w:t>-</w:t>
      </w:r>
      <w:r w:rsidRPr="004C0EB8">
        <w:tab/>
      </w:r>
      <w:r w:rsidRPr="004C0EB8">
        <w:rPr>
          <w:b/>
          <w:bCs/>
        </w:rPr>
        <w:t xml:space="preserve">Media Presentation and Rendering: </w:t>
      </w:r>
      <w:r w:rsidRPr="004C0EB8">
        <w:t>Presents the media using an appropriate output device and enables possible interaction with the media.</w:t>
      </w:r>
    </w:p>
    <w:p w14:paraId="6E21F157" w14:textId="77777777" w:rsidR="00B63429" w:rsidRPr="004C0EB8" w:rsidRDefault="00B63429" w:rsidP="00B63429">
      <w:pPr>
        <w:tabs>
          <w:tab w:val="left" w:pos="2065"/>
        </w:tabs>
        <w:rPr>
          <w:lang w:eastAsia="ko-KR"/>
        </w:rPr>
      </w:pPr>
      <w:r w:rsidRPr="004C0EB8">
        <w:t>With respect to the Media Session Handler, Figure 4.2.2-</w:t>
      </w:r>
      <w:r w:rsidRPr="004C0EB8">
        <w:rPr>
          <w:lang w:eastAsia="ko-KR"/>
        </w:rPr>
        <w:t>2 below shows more detailed functional components of a UE to access the 5GMSd AF.</w:t>
      </w:r>
    </w:p>
    <w:p w14:paraId="27348820" w14:textId="468E67CF" w:rsidR="00B63429" w:rsidRDefault="00D00651" w:rsidP="00B63429">
      <w:pPr>
        <w:pStyle w:val="TH"/>
        <w:rPr>
          <w:ins w:id="368" w:author="Cloud, Jason" w:date="2025-01-03T10:45:00Z"/>
          <w:noProof/>
        </w:rPr>
      </w:pPr>
      <w:del w:id="369" w:author="Cloud, Jason" w:date="2025-01-03T10:45:00Z">
        <w:r w:rsidRPr="004C0EB8">
          <w:rPr>
            <w:noProof/>
          </w:rPr>
          <w:object w:dxaOrig="23590" w:dyaOrig="12391" w14:anchorId="23BB6B9A">
            <v:shape id="_x0000_i1033" type="#_x0000_t75" alt="" style="width:482.3pt;height:252pt;mso-width-percent:0;mso-height-percent:0;mso-width-percent:0;mso-height-percent:0" o:ole="">
              <v:imagedata r:id="rId37" o:title=""/>
            </v:shape>
            <o:OLEObject Type="Embed" ProgID="Visio.Drawing.15" ShapeID="_x0000_i1033" DrawAspect="Content" ObjectID="_1800282988" r:id="rId38"/>
          </w:object>
        </w:r>
      </w:del>
    </w:p>
    <w:commentRangeStart w:id="370"/>
    <w:p w14:paraId="05C66527" w14:textId="1080938A" w:rsidR="009A016C" w:rsidRPr="004C0EB8" w:rsidRDefault="00D00651" w:rsidP="00B63429">
      <w:pPr>
        <w:pStyle w:val="TH"/>
        <w:rPr>
          <w:lang w:eastAsia="ko-KR"/>
        </w:rPr>
      </w:pPr>
      <w:ins w:id="371" w:author="Cloud, Jason" w:date="2025-01-03T10:45:00Z">
        <w:r w:rsidRPr="004C0EB8">
          <w:rPr>
            <w:noProof/>
          </w:rPr>
          <w:object w:dxaOrig="24310" w:dyaOrig="14331" w14:anchorId="134E7AEA">
            <v:shape id="_x0000_i1032" type="#_x0000_t75" alt="" style="width:483.6pt;height:278pt;mso-width-percent:0;mso-height-percent:0;mso-width-percent:0;mso-height-percent:0" o:ole="">
              <v:imagedata r:id="rId39" o:title="" croptop="1416f" cropbottom="1563f" cropleft="909f" cropright="975f"/>
            </v:shape>
            <o:OLEObject Type="Embed" ProgID="Visio.Drawing.15" ShapeID="_x0000_i1032" DrawAspect="Content" ObjectID="_1800282989" r:id="rId40"/>
          </w:object>
        </w:r>
      </w:ins>
      <w:commentRangeEnd w:id="370"/>
      <w:r w:rsidR="00B9267D">
        <w:rPr>
          <w:rStyle w:val="CommentReference"/>
          <w:rFonts w:ascii="Times New Roman" w:hAnsi="Times New Roman"/>
          <w:b w:val="0"/>
        </w:rPr>
        <w:commentReference w:id="370"/>
      </w:r>
    </w:p>
    <w:p w14:paraId="2556EE4C" w14:textId="77777777" w:rsidR="00B63429" w:rsidRPr="004C0EB8" w:rsidRDefault="00B63429" w:rsidP="00B63429">
      <w:pPr>
        <w:pStyle w:val="TF"/>
      </w:pPr>
      <w:bookmarkStart w:id="372" w:name="_CRFigure4_2_22"/>
      <w:r w:rsidRPr="004C0EB8">
        <w:t xml:space="preserve">Figure </w:t>
      </w:r>
      <w:bookmarkEnd w:id="372"/>
      <w:r w:rsidRPr="004C0EB8">
        <w:t>4.2.2-2: Downlink 5G Media Streaming UE functions (control-centric)</w:t>
      </w:r>
    </w:p>
    <w:p w14:paraId="130095B4" w14:textId="77777777" w:rsidR="00B63429" w:rsidRPr="004C0EB8" w:rsidRDefault="00B63429" w:rsidP="00B63429">
      <w:pPr>
        <w:pStyle w:val="NO"/>
      </w:pPr>
      <w:r w:rsidRPr="004C0EB8">
        <w:t>NOTE 1:</w:t>
      </w:r>
      <w:r w:rsidRPr="004C0EB8">
        <w:tab/>
        <w:t>The yellow colour indicates here that the 3GPP has created specifications for the function.</w:t>
      </w:r>
    </w:p>
    <w:p w14:paraId="187BE7CB" w14:textId="77777777" w:rsidR="00B63429" w:rsidRPr="004C0EB8" w:rsidRDefault="00B63429" w:rsidP="00B63429">
      <w:pPr>
        <w:pStyle w:val="NO"/>
      </w:pPr>
      <w:r w:rsidRPr="004C0EB8">
        <w:t>NOTE 2:</w:t>
      </w:r>
      <w:r w:rsidRPr="004C0EB8">
        <w:tab/>
        <w:t>A UE is a logical device which may correspond to the tethering of multiple physical devices or other types of realizations.</w:t>
      </w:r>
    </w:p>
    <w:p w14:paraId="64782292" w14:textId="77777777" w:rsidR="00B63429" w:rsidRPr="004C0EB8" w:rsidRDefault="00B63429" w:rsidP="00B63429">
      <w:r w:rsidRPr="004C0EB8">
        <w:t>The following subfunctions are identified as part of a more detailed breakdown of Media Session Handler:</w:t>
      </w:r>
    </w:p>
    <w:p w14:paraId="6FD33458" w14:textId="77777777" w:rsidR="00B63429" w:rsidRPr="004C0EB8" w:rsidRDefault="00B63429" w:rsidP="00B63429">
      <w:pPr>
        <w:pStyle w:val="B1"/>
      </w:pPr>
      <w:r w:rsidRPr="004C0EB8">
        <w:t>-</w:t>
      </w:r>
      <w:r w:rsidRPr="004C0EB8">
        <w:tab/>
      </w:r>
      <w:r w:rsidRPr="004C0EB8">
        <w:rPr>
          <w:b/>
          <w:bCs/>
        </w:rPr>
        <w:t>Core Functions:</w:t>
      </w:r>
      <w:r w:rsidRPr="004C0EB8">
        <w:t xml:space="preserve"> Realization of a "session" concept for media communications, optionally spanning multiple stateless sessions. May optionally interact with network-based 5GMSd AFs.</w:t>
      </w:r>
    </w:p>
    <w:p w14:paraId="148C1719" w14:textId="18862693" w:rsidR="00B63429" w:rsidRPr="004C0EB8" w:rsidRDefault="00B63429" w:rsidP="00B63429">
      <w:pPr>
        <w:pStyle w:val="B1"/>
      </w:pPr>
      <w:r w:rsidRPr="004C0EB8">
        <w:t>-</w:t>
      </w:r>
      <w:r w:rsidRPr="004C0EB8">
        <w:tab/>
      </w:r>
      <w:r w:rsidRPr="004C0EB8">
        <w:rPr>
          <w:b/>
          <w:bCs/>
        </w:rPr>
        <w:t xml:space="preserve">Metrics Collection and </w:t>
      </w:r>
      <w:proofErr w:type="gramStart"/>
      <w:r w:rsidRPr="004C0EB8">
        <w:rPr>
          <w:b/>
          <w:bCs/>
        </w:rPr>
        <w:t>Reporting:</w:t>
      </w:r>
      <w:proofErr w:type="gramEnd"/>
      <w:r w:rsidRPr="004C0EB8">
        <w:t xml:space="preserve"> executes the collection of </w:t>
      </w:r>
      <w:proofErr w:type="spellStart"/>
      <w:r w:rsidRPr="004C0EB8">
        <w:t>QoE</w:t>
      </w:r>
      <w:proofErr w:type="spellEnd"/>
      <w:r w:rsidRPr="004C0EB8">
        <w:t xml:space="preserve"> metrics measurement logs from the Media Player and sending of metrics reports to the 5GMSd AF for the purpose of metrics analysis or to enable potential transport optimizations by the network.</w:t>
      </w:r>
    </w:p>
    <w:p w14:paraId="5D5EC89C" w14:textId="3726311F" w:rsidR="00B63429" w:rsidRPr="004C0EB8" w:rsidRDefault="00B63429" w:rsidP="00B63429">
      <w:pPr>
        <w:pStyle w:val="B1"/>
      </w:pPr>
      <w:r w:rsidRPr="004C0EB8">
        <w:lastRenderedPageBreak/>
        <w:t>-</w:t>
      </w:r>
      <w:r w:rsidRPr="004C0EB8">
        <w:tab/>
      </w:r>
      <w:r w:rsidRPr="004C0EB8">
        <w:rPr>
          <w:b/>
          <w:bCs/>
        </w:rPr>
        <w:t xml:space="preserve">Consumption Collection and </w:t>
      </w:r>
      <w:proofErr w:type="gramStart"/>
      <w:r w:rsidRPr="004C0EB8">
        <w:rPr>
          <w:b/>
          <w:bCs/>
        </w:rPr>
        <w:t>Reporting:</w:t>
      </w:r>
      <w:proofErr w:type="gramEnd"/>
      <w:r w:rsidRPr="004C0EB8">
        <w:t xml:space="preserve"> executes the collection of content consumption measurement logs from the Media Player and sending of consumption reports to a 5GMSd AF about the currently consumed media within the available presentation, about the UE capabilities and about the environment of the media session for potential transport optimizations by the network or consumption report analysis.</w:t>
      </w:r>
    </w:p>
    <w:p w14:paraId="18430129" w14:textId="6D829EAE" w:rsidR="00B63429" w:rsidRPr="004C0EB8" w:rsidRDefault="00B63429" w:rsidP="00B63429">
      <w:pPr>
        <w:pStyle w:val="B1"/>
      </w:pPr>
      <w:r w:rsidRPr="004C0EB8">
        <w:t>-</w:t>
      </w:r>
      <w:r w:rsidRPr="004C0EB8">
        <w:tab/>
      </w:r>
      <w:r w:rsidRPr="004C0EB8">
        <w:rPr>
          <w:b/>
          <w:bCs/>
        </w:rPr>
        <w:t>Dynamic Policy:</w:t>
      </w:r>
      <w:r w:rsidRPr="004C0EB8">
        <w:t xml:space="preserve"> involves interacting with the 5GMSd AF to instantiate Policy Templates that change the network Quality of Service for a media streaming session. Policy Templates may be selected based on interactions with the Media Player.</w:t>
      </w:r>
    </w:p>
    <w:p w14:paraId="5D90385E" w14:textId="470E6BC7" w:rsidR="00B63429" w:rsidRPr="004C0EB8" w:rsidRDefault="00B63429" w:rsidP="00B63429">
      <w:pPr>
        <w:pStyle w:val="B1"/>
      </w:pPr>
      <w:r w:rsidRPr="004C0EB8">
        <w:t>-</w:t>
      </w:r>
      <w:r w:rsidRPr="004C0EB8">
        <w:tab/>
      </w:r>
      <w:r w:rsidRPr="004C0EB8">
        <w:rPr>
          <w:b/>
          <w:bCs/>
        </w:rPr>
        <w:t>Network Assistance:</w:t>
      </w:r>
      <w:r w:rsidRPr="004C0EB8">
        <w:t xml:space="preserve"> downlink streaming delivery assisting functions provided by the network to the 5GMSd Client and Media Player in the form of bit rate recommendation (or throughput estimation) and/or delivery boost. Network Assistance functionality may be supported by 5GMSd AF or ANBR-based RAN signalling mechanisms. This function also includes the logging of ANBR-based Network Assistance invocations and their reporting via reference point R2, as defined in clause 4.7.1.</w:t>
      </w:r>
    </w:p>
    <w:p w14:paraId="00CF4A04" w14:textId="77777777" w:rsidR="00B63429" w:rsidRPr="004C0EB8" w:rsidRDefault="00B63429" w:rsidP="00B63429">
      <w:pPr>
        <w:pStyle w:val="B1"/>
      </w:pPr>
      <w:r w:rsidRPr="004C0EB8">
        <w:t>-</w:t>
      </w:r>
      <w:r w:rsidRPr="004C0EB8">
        <w:tab/>
      </w:r>
      <w:r w:rsidRPr="004C0EB8">
        <w:rPr>
          <w:b/>
          <w:bCs/>
        </w:rPr>
        <w:t>Service URL Handling:</w:t>
      </w:r>
      <w:r w:rsidRPr="004C0EB8">
        <w:t xml:space="preserve"> a UE function that handles 3GPP Service URLs (see clause 4.10) to support the launch of 5GMSd services and associated functions in the UE and in the network.</w:t>
      </w:r>
    </w:p>
    <w:p w14:paraId="2B572317" w14:textId="77777777" w:rsidR="00B63429" w:rsidRPr="004C0EB8" w:rsidRDefault="00B63429" w:rsidP="00B63429">
      <w:pPr>
        <w:pStyle w:val="NO"/>
      </w:pPr>
      <w:r w:rsidRPr="004C0EB8">
        <w:t>NOTE 2a:</w:t>
      </w:r>
      <w:r w:rsidRPr="004C0EB8">
        <w:tab/>
        <w:t>While this function may not be exclusive to 5GMS, this specification only defines Service URL handling for 5GMS.</w:t>
      </w:r>
    </w:p>
    <w:p w14:paraId="48EA0691" w14:textId="77777777" w:rsidR="00B63429" w:rsidRPr="004C0EB8" w:rsidRDefault="00B63429" w:rsidP="00B63429">
      <w:pPr>
        <w:pStyle w:val="NO"/>
        <w:keepNext/>
      </w:pPr>
      <w:r w:rsidRPr="004C0EB8">
        <w:t>NOTE 3:</w:t>
      </w:r>
      <w:r w:rsidRPr="004C0EB8">
        <w:tab/>
        <w:t>Based on such a decomposition, additional interfaces and APIs may exist in inside the UE:</w:t>
      </w:r>
    </w:p>
    <w:p w14:paraId="550ACC84" w14:textId="77777777" w:rsidR="00B63429" w:rsidRPr="004C0EB8" w:rsidRDefault="00B63429" w:rsidP="00B63429">
      <w:pPr>
        <w:pStyle w:val="B4"/>
        <w:keepNext/>
      </w:pPr>
      <w:r w:rsidRPr="004C0EB8">
        <w:t>-</w:t>
      </w:r>
      <w:r w:rsidRPr="004C0EB8">
        <w:tab/>
        <w:t>Media control interface(s) to configure and interact with the different UE media functions.</w:t>
      </w:r>
    </w:p>
    <w:p w14:paraId="1A54D266" w14:textId="77777777" w:rsidR="00B63429" w:rsidRPr="004C0EB8" w:rsidRDefault="00B63429" w:rsidP="00B63429">
      <w:pPr>
        <w:pStyle w:val="B4"/>
      </w:pPr>
      <w:r w:rsidRPr="004C0EB8">
        <w:t>-</w:t>
      </w:r>
      <w:r w:rsidRPr="004C0EB8">
        <w:tab/>
        <w:t>Media control interface for media session management.</w:t>
      </w:r>
    </w:p>
    <w:p w14:paraId="431862DA" w14:textId="77777777" w:rsidR="00B63429" w:rsidRPr="004C0EB8" w:rsidRDefault="00B63429" w:rsidP="00B63429">
      <w:pPr>
        <w:pStyle w:val="B4"/>
      </w:pPr>
      <w:r w:rsidRPr="004C0EB8">
        <w:t>-</w:t>
      </w:r>
      <w:r w:rsidRPr="004C0EB8">
        <w:tab/>
        <w:t xml:space="preserve">Control interface for collection of logged </w:t>
      </w:r>
      <w:proofErr w:type="spellStart"/>
      <w:r w:rsidRPr="004C0EB8">
        <w:t>QoE</w:t>
      </w:r>
      <w:proofErr w:type="spellEnd"/>
      <w:r w:rsidRPr="004C0EB8">
        <w:t xml:space="preserve"> metrics measurements.</w:t>
      </w:r>
    </w:p>
    <w:p w14:paraId="19953032" w14:textId="77777777" w:rsidR="00B63429" w:rsidRPr="004C0EB8" w:rsidRDefault="00B63429" w:rsidP="00B63429">
      <w:pPr>
        <w:pStyle w:val="B4"/>
      </w:pPr>
      <w:r w:rsidRPr="004C0EB8">
        <w:t>-</w:t>
      </w:r>
      <w:r w:rsidRPr="004C0EB8">
        <w:tab/>
        <w:t>Control interface for collection of logged content consumption measurements.</w:t>
      </w:r>
    </w:p>
    <w:p w14:paraId="0B66B054" w14:textId="77777777" w:rsidR="00B63429" w:rsidRPr="004C0EB8" w:rsidRDefault="00B63429" w:rsidP="00B63429">
      <w:pPr>
        <w:pStyle w:val="B4"/>
      </w:pPr>
      <w:r w:rsidRPr="004C0EB8">
        <w:t>-</w:t>
      </w:r>
      <w:r w:rsidRPr="004C0EB8">
        <w:tab/>
        <w:t>Decoded media samples are handed over to the media renderer.</w:t>
      </w:r>
    </w:p>
    <w:p w14:paraId="7D8748E6" w14:textId="77777777" w:rsidR="00B63429" w:rsidRPr="004C0EB8" w:rsidRDefault="00B63429" w:rsidP="00B63429">
      <w:pPr>
        <w:pStyle w:val="B4"/>
      </w:pPr>
      <w:r w:rsidRPr="004C0EB8">
        <w:t>-</w:t>
      </w:r>
      <w:r w:rsidRPr="004C0EB8">
        <w:tab/>
        <w:t>Decrypted, compressed media samples are handed over to a trusted media decoder.</w:t>
      </w:r>
    </w:p>
    <w:p w14:paraId="4A049D36" w14:textId="77777777" w:rsidR="00B63429" w:rsidRPr="004C0EB8" w:rsidRDefault="00B63429" w:rsidP="00B63429">
      <w:pPr>
        <w:pStyle w:val="B4"/>
      </w:pPr>
      <w:r w:rsidRPr="004C0EB8">
        <w:t>-</w:t>
      </w:r>
      <w:r w:rsidRPr="004C0EB8">
        <w:tab/>
        <w:t>In the case of encryption, the encrypted, compressed media samples are handed over to the DRM Client.</w:t>
      </w:r>
    </w:p>
    <w:p w14:paraId="7AC01DEB" w14:textId="2E0FEB9F" w:rsidR="00B63429" w:rsidRDefault="00B63429" w:rsidP="00B63429">
      <w:pPr>
        <w:pStyle w:val="EW"/>
        <w:ind w:left="0" w:firstLine="0"/>
      </w:pPr>
      <w:r w:rsidRPr="004C0EB8">
        <w:t>NOTE 4:</w:t>
      </w:r>
      <w:r w:rsidRPr="004C0EB8">
        <w:tab/>
        <w:t>Non-Standalone, Roaming, Non-3GPP Access and EPC-5GC interworking aspects are FFS.</w:t>
      </w:r>
    </w:p>
    <w:p w14:paraId="4A4E4301" w14:textId="77777777" w:rsidR="00C15002" w:rsidRPr="004C0EB8" w:rsidRDefault="00C15002" w:rsidP="00C15002">
      <w:pPr>
        <w:pStyle w:val="Heading3"/>
      </w:pPr>
      <w:bookmarkStart w:id="373" w:name="_Toc178586651"/>
      <w:r w:rsidRPr="004C0EB8">
        <w:t>4.2.3</w:t>
      </w:r>
      <w:r w:rsidRPr="004C0EB8">
        <w:tab/>
        <w:t>Service Access Information for downlink media streaming</w:t>
      </w:r>
      <w:bookmarkEnd w:id="373"/>
    </w:p>
    <w:p w14:paraId="376D5C00" w14:textId="77777777" w:rsidR="00C15002" w:rsidRPr="004C0EB8" w:rsidRDefault="00C15002" w:rsidP="00C15002">
      <w:r w:rsidRPr="004C0EB8">
        <w:t xml:space="preserve">The Service Access Information is the set of parameters and addresses which are needed by the 5GMSd Client to activate and control the reception of a downlink streaming session, and to report service/content consumption and/or </w:t>
      </w:r>
      <w:proofErr w:type="spellStart"/>
      <w:r w:rsidRPr="004C0EB8">
        <w:t>QoE</w:t>
      </w:r>
      <w:proofErr w:type="spellEnd"/>
      <w:r w:rsidRPr="004C0EB8">
        <w:t xml:space="preserve"> metrics.</w:t>
      </w:r>
    </w:p>
    <w:p w14:paraId="796F3ABF" w14:textId="753CCE1F" w:rsidR="00C15002" w:rsidRPr="004C0EB8" w:rsidRDefault="00C15002" w:rsidP="00C15002">
      <w:pPr>
        <w:keepNext/>
      </w:pPr>
      <w:r w:rsidRPr="004C0EB8">
        <w:t xml:space="preserve">The Service Access Information may be provided together with other service announcement information using M8d. Alternatively, the 5GMSd Client fetches the Service Access Information from the 5GMSd AF. The Service Access Information may be provided as, or may be accessed via, a 3GPP-defined Service URL that provides a unique resolvable identifier to the 5GMSd Provisioning Session and that may also include a reference to the Media Player Entry. Regardless of how it is provided, the Service Access Information contains different information, depending on the collaboration model between the 5GMS System and the 5GMSd Application Provider, </w:t>
      </w:r>
      <w:proofErr w:type="gramStart"/>
      <w:r w:rsidRPr="004C0EB8">
        <w:t>and also</w:t>
      </w:r>
      <w:proofErr w:type="gramEnd"/>
      <w:r w:rsidRPr="004C0EB8">
        <w:t xml:space="preserve"> depending on offered features. Baseline parameters are listed in Table 4.2.3</w:t>
      </w:r>
      <w:r w:rsidRPr="004C0EB8">
        <w:noBreakHyphen/>
        <w:t>1 below:</w:t>
      </w:r>
    </w:p>
    <w:p w14:paraId="3B2DADEB" w14:textId="77777777" w:rsidR="00C15002" w:rsidRPr="004C0EB8" w:rsidRDefault="00C15002" w:rsidP="00C15002">
      <w:pPr>
        <w:pStyle w:val="TH"/>
        <w:rPr>
          <w:lang w:val="en-US"/>
        </w:rPr>
      </w:pPr>
      <w:bookmarkStart w:id="374" w:name="_CRTable4_2_31"/>
      <w:r w:rsidRPr="004C0EB8">
        <w:rPr>
          <w:lang w:val="en-US"/>
        </w:rPr>
        <w:t xml:space="preserve">Table </w:t>
      </w:r>
      <w:bookmarkEnd w:id="374"/>
      <w:r w:rsidRPr="004C0EB8">
        <w:rPr>
          <w:lang w:val="en-US"/>
        </w:rPr>
        <w:t>4.2.3-1: Parameters of baseline Service Access I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C15002" w:rsidRPr="004C0EB8" w14:paraId="02A9519E" w14:textId="77777777" w:rsidTr="00236881">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275E5DD" w14:textId="77777777" w:rsidR="00C15002" w:rsidRPr="004C0EB8" w:rsidRDefault="00C15002" w:rsidP="00236881">
            <w:pPr>
              <w:pStyle w:val="TAH"/>
            </w:pPr>
            <w:r w:rsidRPr="004C0EB8">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00032CA" w14:textId="77777777" w:rsidR="00C15002" w:rsidRPr="004C0EB8" w:rsidRDefault="00C15002" w:rsidP="00236881">
            <w:pPr>
              <w:pStyle w:val="TAH"/>
            </w:pPr>
            <w:r w:rsidRPr="004C0EB8">
              <w:t>Description</w:t>
            </w:r>
          </w:p>
        </w:tc>
      </w:tr>
      <w:tr w:rsidR="00C15002" w:rsidRPr="004C0EB8" w14:paraId="1C0E5F6E" w14:textId="77777777" w:rsidTr="00236881">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4ACD2E5" w14:textId="77777777" w:rsidR="00C15002" w:rsidRPr="004C0EB8" w:rsidRDefault="00C15002" w:rsidP="00236881">
            <w:pPr>
              <w:pStyle w:val="TAL"/>
            </w:pPr>
            <w:r w:rsidRPr="004C0EB8">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5237362" w14:textId="77777777" w:rsidR="00C15002" w:rsidRPr="004C0EB8" w:rsidRDefault="00C15002" w:rsidP="00236881">
            <w:pPr>
              <w:pStyle w:val="TAL"/>
            </w:pPr>
            <w:r w:rsidRPr="004C0EB8">
              <w:t>Unique identification of the M1d Provisioning Session.</w:t>
            </w:r>
          </w:p>
        </w:tc>
      </w:tr>
    </w:tbl>
    <w:p w14:paraId="6E6FB6DB" w14:textId="77777777" w:rsidR="00C15002" w:rsidRPr="004C0EB8" w:rsidRDefault="00C15002" w:rsidP="00C15002">
      <w:pPr>
        <w:pStyle w:val="FP"/>
        <w:rPr>
          <w:lang w:val="en-US"/>
        </w:rPr>
      </w:pPr>
    </w:p>
    <w:p w14:paraId="4EC6DCBB" w14:textId="77777777" w:rsidR="00C15002" w:rsidRPr="004C0EB8" w:rsidRDefault="00C15002" w:rsidP="00C15002">
      <w:pPr>
        <w:rPr>
          <w:lang w:val="en-US"/>
        </w:rPr>
      </w:pPr>
      <w:r w:rsidRPr="004C0EB8">
        <w:rPr>
          <w:lang w:val="en-US"/>
        </w:rPr>
        <w:t xml:space="preserve">When the </w:t>
      </w:r>
      <w:r w:rsidRPr="004C0EB8">
        <w:t>content</w:t>
      </w:r>
      <w:r w:rsidRPr="004C0EB8">
        <w:rPr>
          <w:lang w:val="en-US"/>
        </w:rPr>
        <w:t xml:space="preserve"> hosting feature is activated for a downlink streaming session, the parameters from </w:t>
      </w:r>
      <w:r w:rsidRPr="004C0EB8">
        <w:t>Table 4.2.3-1a below can additionally be present.</w:t>
      </w:r>
    </w:p>
    <w:p w14:paraId="3E0EBE70" w14:textId="77777777" w:rsidR="00C15002" w:rsidRPr="004C0EB8" w:rsidRDefault="00C15002" w:rsidP="00C15002">
      <w:pPr>
        <w:pStyle w:val="TH"/>
        <w:rPr>
          <w:lang w:val="en-US"/>
        </w:rPr>
      </w:pPr>
      <w:bookmarkStart w:id="375" w:name="_CRTable4_2_31a"/>
      <w:r w:rsidRPr="004C0EB8">
        <w:rPr>
          <w:lang w:val="en-US"/>
        </w:rPr>
        <w:lastRenderedPageBreak/>
        <w:t xml:space="preserve">Table </w:t>
      </w:r>
      <w:bookmarkEnd w:id="375"/>
      <w:r w:rsidRPr="004C0EB8">
        <w:rPr>
          <w:lang w:val="en-US"/>
        </w:rPr>
        <w:t>4.2.3-1a: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C15002" w:rsidRPr="004C0EB8" w14:paraId="0CCC2261" w14:textId="77777777" w:rsidTr="00236881">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6AC939F" w14:textId="77777777" w:rsidR="00C15002" w:rsidRPr="004C0EB8" w:rsidRDefault="00C15002" w:rsidP="00236881">
            <w:pPr>
              <w:pStyle w:val="TAH"/>
            </w:pPr>
            <w:r w:rsidRPr="004C0EB8">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5A818CC" w14:textId="77777777" w:rsidR="00C15002" w:rsidRPr="004C0EB8" w:rsidRDefault="00C15002" w:rsidP="00236881">
            <w:pPr>
              <w:pStyle w:val="TAH"/>
            </w:pPr>
            <w:r w:rsidRPr="004C0EB8">
              <w:t>Description</w:t>
            </w:r>
          </w:p>
        </w:tc>
      </w:tr>
      <w:tr w:rsidR="00C15002" w:rsidRPr="004C0EB8" w14:paraId="018337BD" w14:textId="77777777" w:rsidTr="00236881">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F428731" w14:textId="152DC4A2" w:rsidR="00D3734B" w:rsidRDefault="00D3734B" w:rsidP="00236881">
            <w:pPr>
              <w:pStyle w:val="TAL"/>
              <w:rPr>
                <w:ins w:id="376" w:author="Cloud, Jason (25/01/21)" w:date="2025-01-21T12:22:00Z" w16du:dateUtc="2025-01-21T20:22:00Z"/>
              </w:rPr>
            </w:pPr>
            <w:ins w:id="377" w:author="Cloud, Jason (25/01/21)" w:date="2025-01-21T12:21:00Z" w16du:dateUtc="2025-01-21T20:21:00Z">
              <w:r>
                <w:t>Media Entry Poin</w:t>
              </w:r>
            </w:ins>
            <w:ins w:id="378" w:author="Cloud, Jason (25/01/21)" w:date="2025-01-21T12:22:00Z" w16du:dateUtc="2025-01-21T20:22:00Z">
              <w:r>
                <w:t>ts</w:t>
              </w:r>
            </w:ins>
          </w:p>
          <w:p w14:paraId="0E4F95AB" w14:textId="44A0CF4A" w:rsidR="00C15002" w:rsidRPr="004C0EB8" w:rsidRDefault="00D3734B" w:rsidP="00236881">
            <w:pPr>
              <w:pStyle w:val="TAL"/>
            </w:pPr>
            <w:ins w:id="379" w:author="Cloud, Jason (25/01/21)" w:date="2025-01-21T12:22:00Z" w16du:dateUtc="2025-01-21T20:22:00Z">
              <w:r>
                <w:t>(</w:t>
              </w:r>
            </w:ins>
            <w:r w:rsidR="00C15002" w:rsidRPr="004C0EB8">
              <w:t>Media Player Entries</w:t>
            </w:r>
            <w:ins w:id="380" w:author="Cloud, Jason (25/01/21)" w:date="2025-01-21T12:22:00Z" w16du:dateUtc="2025-01-21T20:22:00Z">
              <w:r>
                <w:t>)</w:t>
              </w:r>
            </w:ins>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E2D7DF7" w14:textId="7A392374" w:rsidR="00C15002" w:rsidRPr="004C0EB8" w:rsidRDefault="00C15002" w:rsidP="00236881">
            <w:pPr>
              <w:pStyle w:val="TAL"/>
            </w:pPr>
            <w:commentRangeStart w:id="381"/>
            <w:commentRangeStart w:id="382"/>
            <w:r w:rsidRPr="004C0EB8">
              <w:t xml:space="preserve">A set of pointers to documents that </w:t>
            </w:r>
            <w:ins w:id="383" w:author="Cloud, Jason" w:date="2025-01-03T11:46:00Z">
              <w:r>
                <w:t>provide additional details for different downlink streaming session configurations and/or</w:t>
              </w:r>
              <w:del w:id="384" w:author="Cloud, Jason (2025-02-03)" w:date="2025-02-04T12:16:00Z" w16du:dateUtc="2025-02-04T20:16:00Z">
                <w:r w:rsidDel="00E17135">
                  <w:delText xml:space="preserve"> </w:delText>
                </w:r>
              </w:del>
            </w:ins>
            <w:del w:id="385" w:author="Cloud, Jason (2025-02-03)" w:date="2025-02-04T12:16:00Z" w16du:dateUtc="2025-02-04T20:16:00Z">
              <w:r w:rsidR="00E17135" w:rsidDel="00E17135">
                <w:delText>each</w:delText>
              </w:r>
            </w:del>
            <w:r w:rsidR="00E17135">
              <w:t xml:space="preserve"> define</w:t>
            </w:r>
            <w:del w:id="386" w:author="Cloud, Jason (2025-02-03)" w:date="2025-02-04T12:16:00Z" w16du:dateUtc="2025-02-04T20:16:00Z">
              <w:r w:rsidR="00E17135" w:rsidDel="00E17135">
                <w:delText xml:space="preserve"> an</w:delText>
              </w:r>
            </w:del>
            <w:r w:rsidR="00E17135">
              <w:t xml:space="preserve"> </w:t>
            </w:r>
            <w:ins w:id="387" w:author="Cloud, Jason" w:date="2025-01-03T11:46:00Z">
              <w:r>
                <w:t>equivalent media presentations (see NOTE)</w:t>
              </w:r>
            </w:ins>
            <w:commentRangeStart w:id="388"/>
            <w:r w:rsidRPr="004C0EB8">
              <w:t>, e.g. MPD for DASH content or URL to a video clip file.</w:t>
            </w:r>
            <w:commentRangeEnd w:id="388"/>
            <w:r w:rsidR="00FA4E67">
              <w:rPr>
                <w:rStyle w:val="CommentReference"/>
                <w:rFonts w:ascii="Times New Roman" w:hAnsi="Times New Roman"/>
              </w:rPr>
              <w:commentReference w:id="388"/>
            </w:r>
            <w:commentRangeEnd w:id="381"/>
            <w:r w:rsidR="008232E5">
              <w:rPr>
                <w:rStyle w:val="CommentReference"/>
                <w:rFonts w:ascii="Times New Roman" w:hAnsi="Times New Roman"/>
              </w:rPr>
              <w:commentReference w:id="381"/>
            </w:r>
            <w:commentRangeEnd w:id="382"/>
            <w:r w:rsidR="00D23D2E">
              <w:rPr>
                <w:rStyle w:val="CommentReference"/>
                <w:rFonts w:ascii="Times New Roman" w:hAnsi="Times New Roman"/>
              </w:rPr>
              <w:commentReference w:id="382"/>
            </w:r>
          </w:p>
          <w:p w14:paraId="52463316" w14:textId="77777777" w:rsidR="00C15002" w:rsidRPr="004C0EB8" w:rsidRDefault="00C15002" w:rsidP="00236881">
            <w:pPr>
              <w:pStyle w:val="TALcontinuation"/>
            </w:pPr>
            <w:r w:rsidRPr="004C0EB8">
              <w:t xml:space="preserve">Each member of the set may specify additional details to aid selection by the </w:t>
            </w:r>
            <w:r>
              <w:t>5GMS</w:t>
            </w:r>
            <w:r w:rsidRPr="004C0EB8">
              <w:t> Client, including content type, profile indicators and precedence.</w:t>
            </w:r>
          </w:p>
          <w:p w14:paraId="15098189" w14:textId="4CAC89C9" w:rsidR="00C15002" w:rsidRDefault="00C15002" w:rsidP="00236881">
            <w:pPr>
              <w:pStyle w:val="TALcontinuation"/>
              <w:rPr>
                <w:ins w:id="389" w:author="Cloud, Jason" w:date="2025-01-03T11:47:00Z"/>
              </w:rPr>
            </w:pPr>
            <w:r w:rsidRPr="004C0EB8">
              <w:t>A Media Player Entry document may additionally include</w:t>
            </w:r>
            <w:ins w:id="390" w:author="Cloud, Jason" w:date="2025-01-03T11:47:00Z">
              <w:r>
                <w:t>:</w:t>
              </w:r>
            </w:ins>
            <w:del w:id="391" w:author="Cloud, Jason" w:date="2025-01-03T11:47:00Z">
              <w:r w:rsidRPr="004C0EB8" w:rsidDel="00C15002">
                <w:delText xml:space="preserve"> </w:delText>
              </w:r>
            </w:del>
          </w:p>
          <w:p w14:paraId="3B78DE7A" w14:textId="77777777" w:rsidR="008D17DF" w:rsidRDefault="00C15002" w:rsidP="008D17DF">
            <w:pPr>
              <w:pStyle w:val="TALcontinuation"/>
              <w:rPr>
                <w:ins w:id="392" w:author="Cloud, Jason" w:date="2025-01-03T11:47:00Z"/>
              </w:rPr>
            </w:pPr>
            <w:ins w:id="393" w:author="Cloud, Jason" w:date="2025-01-03T11:48:00Z">
              <w:r>
                <w:t>-</w:t>
              </w:r>
            </w:ins>
            <w:ins w:id="394" w:author="Richard Bradbury (2024-01-09)" w:date="2025-01-09T11:34:00Z" w16du:dateUtc="2025-01-09T11:34:00Z">
              <w:r w:rsidR="00FA4E67">
                <w:tab/>
              </w:r>
            </w:ins>
            <w:ins w:id="395" w:author="Richard Bradbury (2025-02-05)" w:date="2025-02-05T13:55:00Z" w16du:dateUtc="2025-02-05T13:55:00Z">
              <w:r w:rsidR="008D17DF">
                <w:t xml:space="preserve">Service </w:t>
              </w:r>
            </w:ins>
            <w:ins w:id="396" w:author="Cloud, Jason" w:date="2025-01-08T14:04:00Z">
              <w:r w:rsidR="00620F85">
                <w:t>config</w:t>
              </w:r>
            </w:ins>
            <w:ins w:id="397" w:author="Cloud, Jason" w:date="2025-01-08T14:05:00Z">
              <w:r w:rsidR="00620F85">
                <w:t xml:space="preserve">uration information (e.g. </w:t>
              </w:r>
            </w:ins>
            <w:ins w:id="398" w:author="Cloud, Jason" w:date="2025-01-03T11:48:00Z">
              <w:r>
                <w:t>location and configuration information for the purposes of accessing content from mult</w:t>
              </w:r>
            </w:ins>
            <w:ins w:id="399" w:author="Cloud, Jason" w:date="2025-01-03T11:49:00Z">
              <w:r>
                <w:t xml:space="preserve">iple </w:t>
              </w:r>
            </w:ins>
            <w:ins w:id="400" w:author="Cloud, Jason" w:date="2025-01-08T20:59:00Z" w16du:dateUtc="2025-01-09T04:59:00Z">
              <w:r w:rsidR="00AD5F89">
                <w:t>service locations</w:t>
              </w:r>
            </w:ins>
            <w:ins w:id="401" w:author="Cloud, Jason" w:date="2025-01-03T11:49:00Z">
              <w:r>
                <w:t xml:space="preserve"> either internal or external to the 5GMS </w:t>
              </w:r>
            </w:ins>
            <w:ins w:id="402" w:author="Cloud, Jason" w:date="2025-01-08T14:06:00Z">
              <w:r w:rsidR="00620F85">
                <w:t>System)</w:t>
              </w:r>
            </w:ins>
            <w:ins w:id="403" w:author="Cloud, Jason" w:date="2025-01-03T11:49:00Z">
              <w:r>
                <w:t>.</w:t>
              </w:r>
            </w:ins>
          </w:p>
          <w:p w14:paraId="6A22C255" w14:textId="569B7478" w:rsidR="00C15002" w:rsidRPr="004C0EB8" w:rsidRDefault="00C15002" w:rsidP="00236881">
            <w:pPr>
              <w:pStyle w:val="TALcontinuation"/>
            </w:pPr>
            <w:r>
              <w:t>-</w:t>
            </w:r>
            <w:del w:id="404" w:author="Richard Bradbury (2024-01-09)" w:date="2025-01-09T11:34:00Z" w16du:dateUtc="2025-01-09T11:34:00Z">
              <w:r w:rsidDel="00FA4E67">
                <w:delText xml:space="preserve">    </w:delText>
              </w:r>
            </w:del>
            <w:ins w:id="405" w:author="Richard Bradbury (2024-01-09)" w:date="2025-01-09T11:34:00Z" w16du:dateUtc="2025-01-09T11:34:00Z">
              <w:r w:rsidR="00FA4E67">
                <w:tab/>
              </w:r>
            </w:ins>
            <w:r w:rsidR="00F54AB7">
              <w:t xml:space="preserve">Service </w:t>
            </w:r>
            <w:r w:rsidRPr="004C0EB8">
              <w:t xml:space="preserve">Descriptions, each one identified by an </w:t>
            </w:r>
            <w:r w:rsidRPr="004C0EB8">
              <w:rPr>
                <w:i/>
                <w:iCs/>
              </w:rPr>
              <w:t>External reference</w:t>
            </w:r>
            <w:r w:rsidRPr="004C0EB8">
              <w:t xml:space="preserve"> that enables it to be matched with a Policy Template, and each describing the set of media streaming parameters (e.g., bit rate, target latency) that realise a Service Operation Point.</w:t>
            </w:r>
          </w:p>
          <w:p w14:paraId="528633EF" w14:textId="57C2565D" w:rsidR="00C15002" w:rsidRPr="004C0EB8" w:rsidRDefault="00C15002" w:rsidP="00236881">
            <w:pPr>
              <w:pStyle w:val="TALcontinuation"/>
            </w:pPr>
            <w:r w:rsidRPr="004C0EB8">
              <w:t>A Media Player Entry URL may be embedded in a 3GPP Service URL.</w:t>
            </w:r>
          </w:p>
        </w:tc>
      </w:tr>
      <w:tr w:rsidR="00C15002" w:rsidRPr="004C0EB8" w14:paraId="259E8E7F" w14:textId="77777777" w:rsidTr="00236881">
        <w:trPr>
          <w:jc w:val="center"/>
        </w:trPr>
        <w:tc>
          <w:tcPr>
            <w:tcW w:w="9629"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FDEDF5" w14:textId="77777777" w:rsidR="00C15002" w:rsidRPr="004C0EB8" w:rsidRDefault="00C15002" w:rsidP="00236881">
            <w:pPr>
              <w:pStyle w:val="TAN"/>
              <w:rPr>
                <w:lang w:val="en-US"/>
              </w:rPr>
            </w:pPr>
            <w:r w:rsidRPr="004C0EB8">
              <w:rPr>
                <w:lang w:val="en-US"/>
              </w:rPr>
              <w:t>NOTE:</w:t>
            </w:r>
            <w:r w:rsidRPr="004C0EB8">
              <w:rPr>
                <w:lang w:val="en-US"/>
              </w:rPr>
              <w:tab/>
              <w:t>An equivalent media presentation is one which has the same content but may result in a different Quality of Experience.</w:t>
            </w:r>
          </w:p>
        </w:tc>
      </w:tr>
    </w:tbl>
    <w:p w14:paraId="4ECD6FD8" w14:textId="77777777" w:rsidR="00C15002" w:rsidRPr="004C0EB8" w:rsidRDefault="00C15002" w:rsidP="00C15002">
      <w:pPr>
        <w:pStyle w:val="FP"/>
        <w:rPr>
          <w:lang w:val="en-US"/>
        </w:rPr>
      </w:pPr>
    </w:p>
    <w:p w14:paraId="3A48A186" w14:textId="77777777" w:rsidR="00C15002" w:rsidRPr="004C0EB8" w:rsidRDefault="00C15002" w:rsidP="00C15002">
      <w:r w:rsidRPr="004C0EB8">
        <w:t>When the consumption reporting feature is activated for a downlink streaming session, the parameters from Table 4.2.3</w:t>
      </w:r>
      <w:r w:rsidRPr="004C0EB8">
        <w:noBreakHyphen/>
        <w:t>2 below are additionally present.</w:t>
      </w:r>
    </w:p>
    <w:p w14:paraId="56695CE7" w14:textId="73C52700" w:rsidR="0019367B" w:rsidRPr="00B9267D" w:rsidRDefault="00C15002" w:rsidP="00C15002">
      <w:pPr>
        <w:pStyle w:val="FP"/>
      </w:pPr>
      <w:r w:rsidRPr="00B9267D">
        <w:t>…</w:t>
      </w:r>
    </w:p>
    <w:p w14:paraId="44F02507" w14:textId="77777777" w:rsidR="00620F85" w:rsidRPr="00FE7A1B" w:rsidRDefault="00620F85" w:rsidP="00620F85">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40A6C76" w14:textId="77777777" w:rsidR="00620F85" w:rsidRDefault="00620F85" w:rsidP="00620F85">
      <w:pPr>
        <w:pStyle w:val="Heading3"/>
      </w:pPr>
      <w:bookmarkStart w:id="406" w:name="_Toc123915308"/>
      <w:bookmarkStart w:id="407" w:name="_Toc178586653"/>
      <w:r w:rsidRPr="004C0EB8">
        <w:t>4.3.1</w:t>
      </w:r>
      <w:r w:rsidRPr="004C0EB8">
        <w:tab/>
        <w:t>Media architecture</w:t>
      </w:r>
      <w:bookmarkEnd w:id="406"/>
      <w:bookmarkEnd w:id="407"/>
    </w:p>
    <w:p w14:paraId="3A5A45A2" w14:textId="37D72124" w:rsidR="00620F85" w:rsidRDefault="00620F85" w:rsidP="00FA4E67">
      <w:pPr>
        <w:keepNext/>
      </w:pPr>
      <w:r>
        <w:t>…</w:t>
      </w:r>
    </w:p>
    <w:p w14:paraId="4C1B4E25" w14:textId="7C4B42F8" w:rsidR="00FE0D20" w:rsidRDefault="00D00651" w:rsidP="00FE0D20">
      <w:pPr>
        <w:pStyle w:val="TH"/>
        <w:rPr>
          <w:ins w:id="408" w:author="Cloud, Jason" w:date="2025-01-08T14:16:00Z"/>
        </w:rPr>
      </w:pPr>
      <w:del w:id="409" w:author="Cloud, Jason" w:date="2025-01-08T14:16:00Z">
        <w:r w:rsidRPr="004C0EB8">
          <w:rPr>
            <w:noProof/>
          </w:rPr>
          <w:object w:dxaOrig="23590" w:dyaOrig="10040" w14:anchorId="458BEA18">
            <v:shape id="_x0000_i1031" type="#_x0000_t75" alt="" style="width:482.3pt;height:201.7pt;mso-width-percent:0;mso-height-percent:0;mso-width-percent:0;mso-height-percent:0" o:ole="">
              <v:imagedata r:id="rId41" o:title=""/>
            </v:shape>
            <o:OLEObject Type="Embed" ProgID="Visio.Drawing.15" ShapeID="_x0000_i1031" DrawAspect="Content" ObjectID="_1800282990" r:id="rId42"/>
          </w:object>
        </w:r>
      </w:del>
    </w:p>
    <w:p w14:paraId="4A65BF1C" w14:textId="72071DB2" w:rsidR="00FE0D20" w:rsidRDefault="00D00651" w:rsidP="00FE0D20">
      <w:pPr>
        <w:pStyle w:val="TH"/>
      </w:pPr>
      <w:ins w:id="410" w:author="Cloud, Jason" w:date="2025-01-08T14:16:00Z">
        <w:r w:rsidRPr="004C0EB8">
          <w:rPr>
            <w:noProof/>
          </w:rPr>
          <w:object w:dxaOrig="24316" w:dyaOrig="11266" w14:anchorId="5DF4FD54">
            <v:shape id="_x0000_i1030" type="#_x0000_t75" alt="" style="width:484.9pt;height:206.9pt;mso-width-percent:0;mso-height-percent:0;mso-width-percent:0;mso-height-percent:0" o:ole="">
              <v:imagedata r:id="rId43" o:title="" croptop="1891f" cropbottom="1876f" cropleft="836f" cropright="837f"/>
            </v:shape>
            <o:OLEObject Type="Embed" ProgID="Visio.Drawing.15" ShapeID="_x0000_i1030" DrawAspect="Content" ObjectID="_1800282991" r:id="rId44"/>
          </w:object>
        </w:r>
      </w:ins>
    </w:p>
    <w:p w14:paraId="4E91D129" w14:textId="77777777" w:rsidR="00FE0D20" w:rsidRPr="004C0EB8" w:rsidRDefault="00FE0D20" w:rsidP="00FE0D20">
      <w:pPr>
        <w:pStyle w:val="TF"/>
      </w:pPr>
      <w:bookmarkStart w:id="411" w:name="_CRFigure4_3_12"/>
      <w:r w:rsidRPr="004C0EB8">
        <w:t xml:space="preserve">Figure </w:t>
      </w:r>
      <w:bookmarkEnd w:id="411"/>
      <w:r w:rsidRPr="004C0EB8">
        <w:t>4.3.1-2: Media architecture for unicast uplink media streaming</w:t>
      </w:r>
    </w:p>
    <w:p w14:paraId="021B56D0" w14:textId="2B7F904A" w:rsidR="00620F85" w:rsidRDefault="00FE0D20" w:rsidP="00620F85">
      <w:r>
        <w:t>…</w:t>
      </w:r>
    </w:p>
    <w:p w14:paraId="344946E8" w14:textId="2DD53418" w:rsidR="00FE0D20" w:rsidRDefault="00FE0D20" w:rsidP="00FE0D20">
      <w:pPr>
        <w:pStyle w:val="B1"/>
      </w:pPr>
      <w:r w:rsidRPr="004C0EB8">
        <w:t>-</w:t>
      </w:r>
      <w:r w:rsidRPr="004C0EB8">
        <w:tab/>
        <w:t>M8u</w:t>
      </w:r>
      <w:del w:id="412" w:author="Richard Bradbury (2024-01-09)" w:date="2025-01-09T11:36:00Z" w16du:dateUtc="2025-01-09T11:36:00Z">
        <w:r w:rsidRPr="004C0EB8" w:rsidDel="00FA4E67">
          <w:delText>:</w:delText>
        </w:r>
      </w:del>
      <w:r w:rsidRPr="004C0EB8">
        <w:t xml:space="preserve"> (Application API): application interface used for information exchange between the 5GMSu-Aware Application and the 5GMSu Application Provider, for example to provide Service Access Information to the 5GMSu-Aware Application. This API is external and not specified in the 5GMS architecture.</w:t>
      </w:r>
    </w:p>
    <w:p w14:paraId="4CCC6197" w14:textId="4AA67C82" w:rsidR="00A8393D" w:rsidRDefault="00A8393D" w:rsidP="00FE0D20">
      <w:pPr>
        <w:pStyle w:val="B1"/>
        <w:rPr>
          <w:ins w:id="413" w:author="Cloud, Jason" w:date="2025-01-08T14:16:00Z"/>
        </w:rPr>
      </w:pPr>
      <w:ins w:id="414" w:author="Cloud, Jason" w:date="2025-01-08T14:22:00Z">
        <w:r>
          <w:t>-</w:t>
        </w:r>
        <w:r>
          <w:tab/>
          <w:t>M11u (</w:t>
        </w:r>
        <w:r w:rsidRPr="004C0EB8">
          <w:t xml:space="preserve">UE Media Session Handling </w:t>
        </w:r>
        <w:r>
          <w:t xml:space="preserve">and </w:t>
        </w:r>
        <w:r w:rsidRPr="004C0EB8">
          <w:t>Media Streamer APIs</w:t>
        </w:r>
        <w:r>
          <w:t>):</w:t>
        </w:r>
      </w:ins>
      <w:ins w:id="415" w:author="Cloud, Jason" w:date="2025-01-08T14:23:00Z">
        <w:r>
          <w:t xml:space="preserve"> APIs exposed by the Media Session Handler and Media Streamer to each other for the purpose of client-internal communication.</w:t>
        </w:r>
      </w:ins>
    </w:p>
    <w:p w14:paraId="30D1485F" w14:textId="50ADDD51" w:rsidR="00FA4E67" w:rsidRDefault="00FE0D20" w:rsidP="00FA4E67">
      <w:pPr>
        <w:pStyle w:val="B1"/>
        <w:rPr>
          <w:ins w:id="416" w:author="Cloud, Jason" w:date="2025-01-08T14:22:00Z"/>
        </w:rPr>
      </w:pPr>
      <w:ins w:id="417" w:author="Cloud, Jason" w:date="2025-01-08T14:16:00Z">
        <w:r>
          <w:t>-</w:t>
        </w:r>
        <w:r>
          <w:tab/>
          <w:t xml:space="preserve">M13u </w:t>
        </w:r>
      </w:ins>
      <w:ins w:id="418" w:author="Cloud, Jason" w:date="2025-01-08T14:17:00Z">
        <w:r>
          <w:t xml:space="preserve">(External </w:t>
        </w:r>
      </w:ins>
      <w:ins w:id="419" w:author="Richard Bradbury (2024-01-09)" w:date="2025-01-09T11:37:00Z" w16du:dateUtc="2025-01-09T11:37:00Z">
        <w:r w:rsidR="000757E2">
          <w:t>u</w:t>
        </w:r>
      </w:ins>
      <w:ins w:id="420" w:author="Cloud, Jason" w:date="2025-01-08T14:18:00Z">
        <w:r>
          <w:t xml:space="preserve">plink </w:t>
        </w:r>
      </w:ins>
      <w:ins w:id="421" w:author="Cloud, Jason" w:date="2025-01-08T14:17:00Z">
        <w:r>
          <w:t>Media Streaming interface): Interface exposed by the 5GMS</w:t>
        </w:r>
      </w:ins>
      <w:ins w:id="422" w:author="Thomas Stockhammer (25/01/09)" w:date="2025-01-09T14:52:00Z" w16du:dateUtc="2025-01-09T13:52:00Z">
        <w:r w:rsidR="008232E5">
          <w:t>u</w:t>
        </w:r>
      </w:ins>
      <w:ins w:id="423" w:author="Cloud, Jason" w:date="2025-01-08T14:17:00Z">
        <w:r>
          <w:t xml:space="preserve"> Application Provider to the Media </w:t>
        </w:r>
      </w:ins>
      <w:ins w:id="424" w:author="Cloud, Jason" w:date="2025-01-08T14:18:00Z">
        <w:r>
          <w:t>Streamer</w:t>
        </w:r>
      </w:ins>
      <w:ins w:id="425" w:author="Cloud, Jason" w:date="2025-01-08T14:17:00Z">
        <w:r>
          <w:t xml:space="preserve"> to stream media. This </w:t>
        </w:r>
      </w:ins>
      <w:ins w:id="426" w:author="Richard Bradbury (2024-01-10)" w:date="2025-01-10T13:02:00Z" w16du:dateUtc="2025-01-10T13:02:00Z">
        <w:r w:rsidR="00743F5D">
          <w:t>reference point</w:t>
        </w:r>
      </w:ins>
      <w:ins w:id="427" w:author="Cloud, Jason" w:date="2025-01-08T14:17:00Z">
        <w:r>
          <w:t xml:space="preserve"> is not </w:t>
        </w:r>
      </w:ins>
      <w:ins w:id="428" w:author="Richard Bradbury (2024-01-10)" w:date="2025-01-10T13:01:00Z" w16du:dateUtc="2025-01-10T13:01:00Z">
        <w:r w:rsidR="00743F5D">
          <w:t xml:space="preserve">further defined </w:t>
        </w:r>
      </w:ins>
      <w:ins w:id="429" w:author="Cloud, Jason" w:date="2025-01-08T14:17:00Z">
        <w:r>
          <w:t xml:space="preserve">by </w:t>
        </w:r>
      </w:ins>
      <w:ins w:id="430" w:author="Richard Bradbury (2024-01-10)" w:date="2025-01-10T13:01:00Z" w16du:dateUtc="2025-01-10T13:01:00Z">
        <w:r w:rsidR="00743F5D">
          <w:t>the present document</w:t>
        </w:r>
      </w:ins>
      <w:ins w:id="431" w:author="Cloud, Jason" w:date="2025-01-08T14:17:00Z">
        <w:r>
          <w:t>.</w:t>
        </w:r>
      </w:ins>
    </w:p>
    <w:p w14:paraId="7A320AB2" w14:textId="77777777" w:rsidR="00FE0D20" w:rsidRPr="004C0EB8" w:rsidRDefault="00FE0D20" w:rsidP="00FE0D20">
      <w:pPr>
        <w:pStyle w:val="NO"/>
      </w:pPr>
      <w:r w:rsidRPr="004C0EB8">
        <w:t>NOTE 7:</w:t>
      </w:r>
      <w:r w:rsidRPr="004C0EB8">
        <w:tab/>
        <w:t>Non-Standalone, Roaming, Non-3GPP Access and EPC-5GC interworking aspects are FFS.</w:t>
      </w:r>
    </w:p>
    <w:p w14:paraId="1646111B" w14:textId="77777777" w:rsidR="00FE0D20" w:rsidRPr="00FE7A1B" w:rsidRDefault="00FE0D20" w:rsidP="00FE0D20">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77BB0DD6" w14:textId="77777777" w:rsidR="00FE0D20" w:rsidRPr="004C0EB8" w:rsidRDefault="00FE0D20" w:rsidP="00FE0D20">
      <w:pPr>
        <w:pStyle w:val="Heading3"/>
      </w:pPr>
      <w:bookmarkStart w:id="432" w:name="_Toc123915309"/>
      <w:bookmarkStart w:id="433" w:name="_Toc178586654"/>
      <w:r w:rsidRPr="004C0EB8">
        <w:t>4.3.2</w:t>
      </w:r>
      <w:r w:rsidRPr="004C0EB8">
        <w:tab/>
        <w:t>UE 5GMSu functions</w:t>
      </w:r>
      <w:bookmarkEnd w:id="432"/>
      <w:bookmarkEnd w:id="433"/>
    </w:p>
    <w:p w14:paraId="5E0EC5A0" w14:textId="77777777" w:rsidR="00FE0D20" w:rsidRPr="004C0EB8" w:rsidRDefault="00FE0D20" w:rsidP="00FE0D20">
      <w:r w:rsidRPr="004C0EB8">
        <w:t>The UE may include many detailed subfunctions that can be used individually or controlled individually by the 5GMSu-Aware Application. This clause breaks down several relevant identified subfunctions for which stage 3 specification is available.</w:t>
      </w:r>
    </w:p>
    <w:p w14:paraId="77C077B1" w14:textId="77777777" w:rsidR="00FE0D20" w:rsidRPr="004C0EB8" w:rsidRDefault="00FE0D20" w:rsidP="00FE0D20">
      <w:r w:rsidRPr="004C0EB8">
        <w:t>The 5GMSu-Aware Application itself may include many functions that are not provided by the 5GMSu Client or to the 5G UE. Examples include peripheral discovery, notifications and social network integration. The 5GMSu-Aware Application may also include functions that are equivalent to ones provided by the 5GMSu Client and may only use a subset of the 5GMSu Client functions.</w:t>
      </w:r>
    </w:p>
    <w:p w14:paraId="2DBCC913" w14:textId="77777777" w:rsidR="00FE0D20" w:rsidRPr="004C0EB8" w:rsidRDefault="00FE0D20" w:rsidP="00FE0D20">
      <w:pPr>
        <w:keepNext/>
        <w:rPr>
          <w:lang w:eastAsia="ko-KR"/>
        </w:rPr>
      </w:pPr>
      <w:r w:rsidRPr="004C0EB8">
        <w:lastRenderedPageBreak/>
        <w:t>With respect to the Media Streamer and Media Handler functions, Figure 4.3.2-</w:t>
      </w:r>
      <w:r w:rsidRPr="004C0EB8">
        <w:rPr>
          <w:rFonts w:hint="eastAsia"/>
          <w:lang w:eastAsia="ko-KR"/>
        </w:rPr>
        <w:t>1</w:t>
      </w:r>
      <w:r w:rsidRPr="004C0EB8">
        <w:rPr>
          <w:lang w:eastAsia="ko-KR"/>
        </w:rPr>
        <w:t xml:space="preserve"> shows more detailed functional components of a 5GMSu Client.</w:t>
      </w:r>
    </w:p>
    <w:bookmarkStart w:id="434" w:name="_Hlk138686397"/>
    <w:p w14:paraId="3E7A9679" w14:textId="7E7BCFDC" w:rsidR="00FE0D20" w:rsidRDefault="00D00651" w:rsidP="00FE0D20">
      <w:pPr>
        <w:pStyle w:val="TH"/>
        <w:rPr>
          <w:ins w:id="435" w:author="Cloud, Jason" w:date="2025-01-08T14:26:00Z"/>
        </w:rPr>
      </w:pPr>
      <w:del w:id="436" w:author="Cloud, Jason" w:date="2025-01-08T14:26:00Z">
        <w:r w:rsidRPr="004C0EB8">
          <w:rPr>
            <w:noProof/>
          </w:rPr>
          <w:object w:dxaOrig="23596" w:dyaOrig="12391" w14:anchorId="49C3E512">
            <v:shape id="_x0000_i1029" type="#_x0000_t75" alt="" style="width:481.45pt;height:255.45pt;mso-width-percent:0;mso-height-percent:0;mso-width-percent:0;mso-height-percent:0" o:ole="">
              <v:imagedata r:id="rId45" o:title=""/>
            </v:shape>
            <o:OLEObject Type="Embed" ProgID="Visio.Drawing.15" ShapeID="_x0000_i1029" DrawAspect="Content" ObjectID="_1800282992" r:id="rId46"/>
          </w:object>
        </w:r>
      </w:del>
      <w:bookmarkEnd w:id="434"/>
    </w:p>
    <w:p w14:paraId="6DB82CDB" w14:textId="713FBBF4" w:rsidR="00A8393D" w:rsidRPr="004C0EB8" w:rsidRDefault="00D00651" w:rsidP="00FE0D20">
      <w:pPr>
        <w:pStyle w:val="TH"/>
      </w:pPr>
      <w:ins w:id="437" w:author="Cloud, Jason" w:date="2025-01-08T14:26:00Z">
        <w:r w:rsidRPr="004C0EB8">
          <w:rPr>
            <w:noProof/>
          </w:rPr>
          <w:object w:dxaOrig="24310" w:dyaOrig="13111" w14:anchorId="30CF80B4">
            <v:shape id="_x0000_i1028" type="#_x0000_t75" alt="" style="width:483.6pt;height:256.35pt;mso-width-percent:0;mso-height-percent:0;mso-width-percent:0;mso-height-percent:0" o:ole="">
              <v:imagedata r:id="rId47" o:title="" croptop="1674f" cropbottom="1819f" cropleft="839f" cropright="766f"/>
            </v:shape>
            <o:OLEObject Type="Embed" ProgID="Visio.Drawing.15" ShapeID="_x0000_i1028" DrawAspect="Content" ObjectID="_1800282993" r:id="rId48"/>
          </w:object>
        </w:r>
      </w:ins>
    </w:p>
    <w:p w14:paraId="7FEB7F1D" w14:textId="77777777" w:rsidR="00FE0D20" w:rsidRPr="004C0EB8" w:rsidRDefault="00FE0D20" w:rsidP="00FE0D20">
      <w:pPr>
        <w:pStyle w:val="TF"/>
      </w:pPr>
      <w:bookmarkStart w:id="438" w:name="_CRFigure4_3_21"/>
      <w:r w:rsidRPr="004C0EB8">
        <w:t xml:space="preserve">Figure </w:t>
      </w:r>
      <w:bookmarkEnd w:id="438"/>
      <w:r w:rsidRPr="004C0EB8">
        <w:t>4.3.2-1: Uplink 5G Media Streaming UE functions</w:t>
      </w:r>
    </w:p>
    <w:p w14:paraId="08786F9A" w14:textId="77777777" w:rsidR="00FE0D20" w:rsidRPr="004C0EB8" w:rsidRDefault="00FE0D20" w:rsidP="00FE0D20">
      <w:pPr>
        <w:pStyle w:val="NO"/>
      </w:pPr>
      <w:r w:rsidRPr="004C0EB8">
        <w:t>NOTE 1:</w:t>
      </w:r>
      <w:r w:rsidRPr="004C0EB8">
        <w:tab/>
        <w:t>A UE is a logical device which may correspond to the tethering of multiple physical devices or other types of realizations.</w:t>
      </w:r>
    </w:p>
    <w:p w14:paraId="0F5E285C" w14:textId="77777777" w:rsidR="00FE0D20" w:rsidRPr="004C0EB8" w:rsidRDefault="00FE0D20" w:rsidP="00FE0D20">
      <w:r w:rsidRPr="004C0EB8">
        <w:t>The following subfunctions are identified as part of a more detailed breakdown of the UE 5G Uplink Media Streaming functions:</w:t>
      </w:r>
    </w:p>
    <w:p w14:paraId="2A3F1ADA" w14:textId="5F89CA49" w:rsidR="00FE0D20" w:rsidRPr="004C0EB8" w:rsidRDefault="00FE0D20" w:rsidP="00FE0D20">
      <w:pPr>
        <w:pStyle w:val="B1"/>
      </w:pPr>
      <w:r w:rsidRPr="004C0EB8">
        <w:t>-</w:t>
      </w:r>
      <w:r w:rsidRPr="004C0EB8">
        <w:tab/>
      </w:r>
      <w:r w:rsidRPr="004C0EB8">
        <w:rPr>
          <w:b/>
          <w:bCs/>
        </w:rPr>
        <w:t>5GMSu-Aware Application:</w:t>
      </w:r>
      <w:r w:rsidRPr="004C0EB8">
        <w:t xml:space="preserve"> application which is out of scope of the present specification</w:t>
      </w:r>
      <w:ins w:id="439" w:author="Richard Bradbury (2024-01-09)" w:date="2025-01-09T11:40:00Z" w16du:dateUtc="2025-01-09T11:40:00Z">
        <w:r w:rsidR="002053FE">
          <w:t>,</w:t>
        </w:r>
      </w:ins>
      <w:r w:rsidRPr="004C0EB8">
        <w:t xml:space="preserve"> and which uses the UE </w:t>
      </w:r>
      <w:del w:id="440" w:author="Richard Bradbury (2024-01-09)" w:date="2025-01-09T11:40:00Z" w16du:dateUtc="2025-01-09T11:40:00Z">
        <w:r w:rsidRPr="004C0EB8" w:rsidDel="002053FE">
          <w:delText>5G U</w:delText>
        </w:r>
      </w:del>
      <w:ins w:id="441" w:author="Richard Bradbury (2024-01-09)" w:date="2025-01-09T11:40:00Z" w16du:dateUtc="2025-01-09T11:40:00Z">
        <w:r w:rsidR="002053FE">
          <w:t>u</w:t>
        </w:r>
      </w:ins>
      <w:r w:rsidRPr="004C0EB8">
        <w:t>plink Media Streaming functions and APIs.</w:t>
      </w:r>
    </w:p>
    <w:p w14:paraId="51F5F755" w14:textId="77777777" w:rsidR="00FE0D20" w:rsidRPr="004C0EB8" w:rsidRDefault="00FE0D20" w:rsidP="00FE0D20">
      <w:pPr>
        <w:pStyle w:val="B1"/>
      </w:pPr>
      <w:r w:rsidRPr="004C0EB8">
        <w:t>-</w:t>
      </w:r>
      <w:r w:rsidRPr="004C0EB8">
        <w:tab/>
      </w:r>
      <w:r w:rsidRPr="004C0EB8">
        <w:rPr>
          <w:b/>
          <w:bCs/>
        </w:rPr>
        <w:t>Media Capturing:</w:t>
      </w:r>
      <w:r w:rsidRPr="004C0EB8">
        <w:t xml:space="preserve"> Devices such as video cameras or microphones that transform an analogue media signal into digital media data.</w:t>
      </w:r>
    </w:p>
    <w:p w14:paraId="641E656C" w14:textId="77777777" w:rsidR="00FE0D20" w:rsidRPr="004C0EB8" w:rsidRDefault="00FE0D20" w:rsidP="00FE0D20">
      <w:pPr>
        <w:pStyle w:val="B1"/>
      </w:pPr>
      <w:r w:rsidRPr="004C0EB8">
        <w:lastRenderedPageBreak/>
        <w:t>-</w:t>
      </w:r>
      <w:r w:rsidRPr="004C0EB8">
        <w:tab/>
      </w:r>
      <w:r w:rsidRPr="004C0EB8">
        <w:rPr>
          <w:b/>
          <w:bCs/>
        </w:rPr>
        <w:t>Media Encoder(s):</w:t>
      </w:r>
      <w:r w:rsidRPr="004C0EB8">
        <w:t xml:space="preserve"> Compresses the media data.</w:t>
      </w:r>
    </w:p>
    <w:p w14:paraId="7D25CF80" w14:textId="77777777" w:rsidR="00FE0D20" w:rsidRPr="004C0EB8" w:rsidRDefault="00FE0D20" w:rsidP="00FE0D20">
      <w:pPr>
        <w:pStyle w:val="B1"/>
      </w:pPr>
      <w:r w:rsidRPr="004C0EB8">
        <w:t>-</w:t>
      </w:r>
      <w:r w:rsidRPr="004C0EB8">
        <w:tab/>
      </w:r>
      <w:r w:rsidRPr="004C0EB8">
        <w:rPr>
          <w:b/>
          <w:bCs/>
        </w:rPr>
        <w:t>Media Upstream Client:</w:t>
      </w:r>
      <w:r w:rsidRPr="004C0EB8">
        <w:t xml:space="preserve"> encapsulates encoded media data and pushes it upstream</w:t>
      </w:r>
      <w:r>
        <w:t xml:space="preserve"> to the 5GMSu AS in real time or non-real time</w:t>
      </w:r>
      <w:r w:rsidRPr="004C0EB8">
        <w:t>.</w:t>
      </w:r>
    </w:p>
    <w:p w14:paraId="2E965797" w14:textId="77777777" w:rsidR="00FE0D20" w:rsidRPr="004C0EB8" w:rsidRDefault="00FE0D20" w:rsidP="00FE0D20">
      <w:pPr>
        <w:pStyle w:val="B1"/>
      </w:pPr>
      <w:r w:rsidRPr="004C0EB8">
        <w:t>-</w:t>
      </w:r>
      <w:r w:rsidRPr="004C0EB8">
        <w:tab/>
      </w:r>
      <w:r w:rsidRPr="004C0EB8">
        <w:rPr>
          <w:b/>
          <w:bCs/>
        </w:rPr>
        <w:t>Network Assistance:</w:t>
      </w:r>
      <w:r w:rsidRPr="004C0EB8">
        <w:t xml:space="preserve"> uplink streaming delivery assisting functions provided by the network to the 5GMSu Client and Media Streamer in the form of bit rate recommendation (or throughput estimation) and/or delivery boost. Network Assistance functionality may be supported by 5GMSu AF or ANBR-based RAN signalling mechanisms.</w:t>
      </w:r>
    </w:p>
    <w:p w14:paraId="58AAF985" w14:textId="77777777" w:rsidR="00FE0D20" w:rsidRDefault="00FE0D20" w:rsidP="00FE0D20">
      <w:pPr>
        <w:pStyle w:val="B1"/>
      </w:pPr>
      <w:r w:rsidRPr="004C0EB8">
        <w:t>-</w:t>
      </w:r>
      <w:r w:rsidRPr="004C0EB8">
        <w:tab/>
      </w:r>
      <w:r w:rsidRPr="004C0EB8">
        <w:rPr>
          <w:b/>
          <w:bCs/>
        </w:rPr>
        <w:t>Dynamic Policy:</w:t>
      </w:r>
      <w:r w:rsidRPr="004C0EB8">
        <w:t xml:space="preserve"> involves interacting with the 5GMS</w:t>
      </w:r>
      <w:r>
        <w:t>u</w:t>
      </w:r>
      <w:r w:rsidRPr="004C0EB8">
        <w:t> AF to instantiate Policy Templates that change the network Quality of Service for a</w:t>
      </w:r>
      <w:r>
        <w:t>n</w:t>
      </w:r>
      <w:r w:rsidRPr="004C0EB8">
        <w:t xml:space="preserve"> </w:t>
      </w:r>
      <w:r>
        <w:t xml:space="preserve">uplink </w:t>
      </w:r>
      <w:r w:rsidRPr="004C0EB8">
        <w:t xml:space="preserve">media </w:t>
      </w:r>
      <w:r>
        <w:t>streaming</w:t>
      </w:r>
      <w:r w:rsidRPr="004C0EB8">
        <w:t xml:space="preserve"> session. Policy Templates may be selected based on interactions with the Media </w:t>
      </w:r>
      <w:r>
        <w:t>Streamer</w:t>
      </w:r>
      <w:r w:rsidRPr="004C0EB8">
        <w:t>.</w:t>
      </w:r>
    </w:p>
    <w:p w14:paraId="32334FF7" w14:textId="77777777" w:rsidR="00FE0D20" w:rsidRPr="004C0EB8" w:rsidRDefault="00FE0D20" w:rsidP="00FE0D20">
      <w:pPr>
        <w:pStyle w:val="B1"/>
      </w:pPr>
      <w:r w:rsidRPr="004C0EB8">
        <w:t>-</w:t>
      </w:r>
      <w:r w:rsidRPr="004C0EB8">
        <w:tab/>
      </w:r>
      <w:r w:rsidRPr="004C0EB8">
        <w:rPr>
          <w:b/>
          <w:bCs/>
        </w:rPr>
        <w:t>Core Functions:</w:t>
      </w:r>
      <w:r w:rsidRPr="004C0EB8">
        <w:t xml:space="preserve"> configures the 5GMSu AS for uplink streaming reception.</w:t>
      </w:r>
    </w:p>
    <w:p w14:paraId="758F78BD" w14:textId="77777777" w:rsidR="00FE0D20" w:rsidRPr="004C0EB8" w:rsidRDefault="00FE0D20" w:rsidP="00FE0D20">
      <w:pPr>
        <w:pStyle w:val="B1"/>
      </w:pPr>
      <w:r w:rsidRPr="004C0EB8">
        <w:rPr>
          <w:b/>
          <w:bCs/>
        </w:rPr>
        <w:t>-</w:t>
      </w:r>
      <w:r w:rsidRPr="004C0EB8">
        <w:rPr>
          <w:b/>
          <w:bCs/>
        </w:rPr>
        <w:tab/>
        <w:t xml:space="preserve">Service URL Handling: </w:t>
      </w:r>
      <w:r w:rsidRPr="004C0EB8">
        <w:t>a UE function that handles 3GPP Service URLs (see clause 4.10) to support the launch of 5GMSu services and associated functions in the UE and in the network.</w:t>
      </w:r>
    </w:p>
    <w:p w14:paraId="1C17EBD7" w14:textId="77777777" w:rsidR="00FE0D20" w:rsidRPr="004C0EB8" w:rsidRDefault="00FE0D20" w:rsidP="00FE0D20">
      <w:pPr>
        <w:pStyle w:val="NO"/>
      </w:pPr>
      <w:r w:rsidRPr="004C0EB8">
        <w:t>NOTE 2:</w:t>
      </w:r>
      <w:r w:rsidRPr="004C0EB8">
        <w:tab/>
        <w:t>While this function may not be exclusive to 5GMS, the present document only defines Service URL handling for 5GMS.</w:t>
      </w:r>
    </w:p>
    <w:p w14:paraId="5CBF5046" w14:textId="17ABEBF3" w:rsidR="00FE0D20" w:rsidRPr="004C0EB8" w:rsidRDefault="00FE0D20" w:rsidP="00FE0D20">
      <w:r w:rsidRPr="004C0EB8">
        <w:t xml:space="preserve">Here are the roles of the different APIs of the UE </w:t>
      </w:r>
      <w:del w:id="442" w:author="Richard Bradbury (2024-01-09)" w:date="2025-01-09T11:39:00Z" w16du:dateUtc="2025-01-09T11:39:00Z">
        <w:r w:rsidRPr="004C0EB8" w:rsidDel="002053FE">
          <w:delText>5G U</w:delText>
        </w:r>
      </w:del>
      <w:ins w:id="443" w:author="Richard Bradbury (2024-01-09)" w:date="2025-01-09T11:39:00Z" w16du:dateUtc="2025-01-09T11:39:00Z">
        <w:r w:rsidR="002053FE">
          <w:t>u</w:t>
        </w:r>
      </w:ins>
      <w:r w:rsidRPr="004C0EB8">
        <w:t>plink Media Streaming functions:</w:t>
      </w:r>
    </w:p>
    <w:p w14:paraId="32777DF9" w14:textId="3BC767CA" w:rsidR="00FE0D20" w:rsidRPr="004C0EB8" w:rsidRDefault="00FE0D20" w:rsidP="00FE0D20">
      <w:pPr>
        <w:pStyle w:val="B1"/>
      </w:pPr>
      <w:r w:rsidRPr="004C0EB8">
        <w:t>-</w:t>
      </w:r>
      <w:r w:rsidRPr="004C0EB8">
        <w:tab/>
      </w:r>
      <w:commentRangeStart w:id="444"/>
      <w:r w:rsidRPr="004C0EB8">
        <w:t xml:space="preserve">M6u: API used </w:t>
      </w:r>
      <w:ins w:id="445" w:author="Richard Bradbury (2024-01-09)" w:date="2025-01-09T11:39:00Z" w16du:dateUtc="2025-01-09T11:39:00Z">
        <w:r w:rsidR="002053FE">
          <w:t xml:space="preserve">by the 5GMSu-Aware Application </w:t>
        </w:r>
      </w:ins>
      <w:r w:rsidRPr="004C0EB8">
        <w:t>to control the Core Functions</w:t>
      </w:r>
      <w:del w:id="446" w:author="Richard Bradbury (2024-01-09)" w:date="2025-01-09T11:39:00Z" w16du:dateUtc="2025-01-09T11:39:00Z">
        <w:r w:rsidRPr="004C0EB8" w:rsidDel="002053FE">
          <w:delText xml:space="preserve"> and the Media Remote Control function</w:delText>
        </w:r>
      </w:del>
      <w:r w:rsidRPr="004C0EB8">
        <w:t>.</w:t>
      </w:r>
    </w:p>
    <w:p w14:paraId="6689E6E5" w14:textId="71DF3856" w:rsidR="00FE0D20" w:rsidRDefault="00FE0D20" w:rsidP="00FE0D20">
      <w:pPr>
        <w:pStyle w:val="B1"/>
        <w:rPr>
          <w:ins w:id="447" w:author="Cloud, Jason (25/01/21)" w:date="2025-01-21T12:53:00Z" w16du:dateUtc="2025-01-21T20:53:00Z"/>
        </w:rPr>
      </w:pPr>
      <w:r w:rsidRPr="004C0EB8">
        <w:t>-</w:t>
      </w:r>
      <w:r w:rsidRPr="004C0EB8">
        <w:tab/>
        <w:t xml:space="preserve">M7u: API used </w:t>
      </w:r>
      <w:ins w:id="448" w:author="Richard Bradbury (2024-01-09)" w:date="2025-01-09T11:39:00Z" w16du:dateUtc="2025-01-09T11:39:00Z">
        <w:r w:rsidR="002053FE">
          <w:t xml:space="preserve">by the 5GMSu-Aware application </w:t>
        </w:r>
      </w:ins>
      <w:r w:rsidRPr="004C0EB8">
        <w:t xml:space="preserve">to configure, activate and stop the Media Capturing, Media Encoding(s) and Media Upstream Client functions, </w:t>
      </w:r>
      <w:proofErr w:type="gramStart"/>
      <w:r w:rsidRPr="004C0EB8">
        <w:t>and also</w:t>
      </w:r>
      <w:proofErr w:type="gramEnd"/>
      <w:r w:rsidRPr="004C0EB8">
        <w:t xml:space="preserve"> to support metrics configuration and collection functionality.</w:t>
      </w:r>
      <w:commentRangeEnd w:id="444"/>
      <w:r w:rsidR="00A8393D">
        <w:rPr>
          <w:rStyle w:val="CommentReference"/>
        </w:rPr>
        <w:commentReference w:id="444"/>
      </w:r>
    </w:p>
    <w:p w14:paraId="5B9A3894" w14:textId="77777777" w:rsidR="006D292C" w:rsidRPr="004C0EB8" w:rsidRDefault="006D292C" w:rsidP="006D292C">
      <w:pPr>
        <w:pStyle w:val="Heading3"/>
      </w:pPr>
      <w:bookmarkStart w:id="449" w:name="_Toc178586655"/>
      <w:bookmarkStart w:id="450" w:name="_Hlk138686492"/>
      <w:r w:rsidRPr="004C0EB8">
        <w:t>4.3.3</w:t>
      </w:r>
      <w:r w:rsidRPr="004C0EB8">
        <w:tab/>
        <w:t>Service Access Information for uplink media streaming</w:t>
      </w:r>
      <w:bookmarkEnd w:id="449"/>
    </w:p>
    <w:bookmarkEnd w:id="450"/>
    <w:p w14:paraId="5FF8F87A" w14:textId="6EEB054B" w:rsidR="006D292C" w:rsidRPr="004C0EB8" w:rsidRDefault="006D292C" w:rsidP="006D292C">
      <w:pPr>
        <w:pStyle w:val="TAN"/>
        <w:keepNext w:val="0"/>
        <w:rPr>
          <w:lang w:val="en-US"/>
        </w:rPr>
      </w:pPr>
      <w:r>
        <w:rPr>
          <w:lang w:val="en-US"/>
        </w:rPr>
        <w:t>…</w:t>
      </w:r>
    </w:p>
    <w:p w14:paraId="4A7BF4F7" w14:textId="77777777" w:rsidR="006D292C" w:rsidRPr="004C0EB8" w:rsidRDefault="006D292C" w:rsidP="006D292C">
      <w:pPr>
        <w:pStyle w:val="TH"/>
        <w:rPr>
          <w:lang w:val="en-US"/>
        </w:rPr>
      </w:pPr>
      <w:bookmarkStart w:id="451" w:name="_CRTable4_3_32"/>
      <w:r w:rsidRPr="004C0EB8">
        <w:rPr>
          <w:lang w:val="en-US"/>
        </w:rPr>
        <w:t xml:space="preserve">Table </w:t>
      </w:r>
      <w:bookmarkEnd w:id="451"/>
      <w:r w:rsidRPr="004C0EB8">
        <w:rPr>
          <w:lang w:val="en-US"/>
        </w:rPr>
        <w:t>4.3.3-2: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6D292C" w:rsidRPr="004C0EB8" w14:paraId="7FB15F49" w14:textId="77777777" w:rsidTr="00A76712">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0718685" w14:textId="77777777" w:rsidR="006D292C" w:rsidRPr="004C0EB8" w:rsidRDefault="006D292C" w:rsidP="00A76712">
            <w:pPr>
              <w:pStyle w:val="TAH"/>
            </w:pPr>
            <w:r w:rsidRPr="004C0EB8">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E42472C" w14:textId="77777777" w:rsidR="006D292C" w:rsidRPr="004C0EB8" w:rsidRDefault="006D292C" w:rsidP="00A76712">
            <w:pPr>
              <w:pStyle w:val="TAH"/>
            </w:pPr>
            <w:r w:rsidRPr="004C0EB8">
              <w:t>Description</w:t>
            </w:r>
          </w:p>
        </w:tc>
      </w:tr>
      <w:tr w:rsidR="006D292C" w:rsidRPr="004C0EB8" w14:paraId="5D650367" w14:textId="77777777" w:rsidTr="00A76712">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010001B" w14:textId="77777777" w:rsidR="00DF7FE8" w:rsidRDefault="00DF7FE8" w:rsidP="00A76712">
            <w:pPr>
              <w:pStyle w:val="TAL"/>
              <w:rPr>
                <w:ins w:id="452" w:author="Cloud, Jason (25/01/21)" w:date="2025-01-21T12:55:00Z" w16du:dateUtc="2025-01-21T20:55:00Z"/>
              </w:rPr>
            </w:pPr>
            <w:ins w:id="453" w:author="Cloud, Jason (25/01/21)" w:date="2025-01-21T12:54:00Z" w16du:dateUtc="2025-01-21T20:54:00Z">
              <w:r>
                <w:t>Medi</w:t>
              </w:r>
            </w:ins>
            <w:ins w:id="454" w:author="Cloud, Jason (25/01/21)" w:date="2025-01-21T12:55:00Z" w16du:dateUtc="2025-01-21T20:55:00Z">
              <w:r>
                <w:t>a Entry Points</w:t>
              </w:r>
            </w:ins>
          </w:p>
          <w:p w14:paraId="52A180E9" w14:textId="110FB9CF" w:rsidR="006D292C" w:rsidRPr="004C0EB8" w:rsidRDefault="00DF7FE8" w:rsidP="00A76712">
            <w:pPr>
              <w:pStyle w:val="TAL"/>
            </w:pPr>
            <w:ins w:id="455" w:author="Cloud, Jason (25/01/21)" w:date="2025-01-21T12:55:00Z" w16du:dateUtc="2025-01-21T20:55:00Z">
              <w:r>
                <w:t>(</w:t>
              </w:r>
            </w:ins>
            <w:r w:rsidR="006D292C" w:rsidRPr="004C0EB8">
              <w:t>Media Streamer Entries</w:t>
            </w:r>
            <w:ins w:id="456" w:author="Cloud, Jason (25/01/21)" w:date="2025-01-21T12:55:00Z" w16du:dateUtc="2025-01-21T20:55:00Z">
              <w:r>
                <w:t>)</w:t>
              </w:r>
            </w:ins>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8DB3B32" w14:textId="77777777" w:rsidR="006D292C" w:rsidRPr="004C0EB8" w:rsidRDefault="006D292C" w:rsidP="00A76712">
            <w:pPr>
              <w:pStyle w:val="TAL"/>
            </w:pPr>
            <w:r w:rsidRPr="004C0EB8">
              <w:t>A set of entry points. Each entry point consists of one of the following:</w:t>
            </w:r>
          </w:p>
          <w:p w14:paraId="2D7AAAC2" w14:textId="77777777" w:rsidR="006D292C" w:rsidRPr="004C0EB8" w:rsidRDefault="006D292C" w:rsidP="00A76712">
            <w:pPr>
              <w:pStyle w:val="TAL"/>
            </w:pPr>
            <w:r w:rsidRPr="004C0EB8">
              <w:t>a.</w:t>
            </w:r>
            <w:r w:rsidRPr="004C0EB8">
              <w:tab/>
              <w:t>A URL endpoint on the 5GMSu AS to which media can be streamed directly at M4u and its associated data, or</w:t>
            </w:r>
          </w:p>
          <w:p w14:paraId="55F593CA" w14:textId="77777777" w:rsidR="006D292C" w:rsidRPr="004C0EB8" w:rsidRDefault="006D292C" w:rsidP="00A76712">
            <w:pPr>
              <w:pStyle w:val="TAL"/>
            </w:pPr>
            <w:r w:rsidRPr="004C0EB8">
              <w:t>b.</w:t>
            </w:r>
            <w:r w:rsidRPr="004C0EB8">
              <w:tab/>
              <w:t>The URL of a document that can be downloaded from the 5GMSu AS which contains the parameters for uplink media streaming at M4u.</w:t>
            </w:r>
          </w:p>
          <w:p w14:paraId="493398E1" w14:textId="77777777" w:rsidR="006D292C" w:rsidRPr="004C0EB8" w:rsidRDefault="006D292C" w:rsidP="00A76712">
            <w:pPr>
              <w:pStyle w:val="TALcontinuation"/>
            </w:pPr>
            <w:r w:rsidRPr="004C0EB8">
              <w:t xml:space="preserve">A Media Streamer Entry document may additionally include Service Descriptions, each one identified by an </w:t>
            </w:r>
            <w:r w:rsidRPr="004C0EB8">
              <w:rPr>
                <w:i/>
                <w:iCs/>
              </w:rPr>
              <w:t>External reference</w:t>
            </w:r>
            <w:r w:rsidRPr="004C0EB8">
              <w:t xml:space="preserve"> that enables it to be matched with a Policy Template, and each describing the set of media streaming parameters (e.g., bit rate, target latency) that realise a Service Operation Point.</w:t>
            </w:r>
          </w:p>
          <w:p w14:paraId="5B7CCA2D" w14:textId="77777777" w:rsidR="006D292C" w:rsidRPr="004C0EB8" w:rsidRDefault="006D292C" w:rsidP="00A76712">
            <w:pPr>
              <w:pStyle w:val="TALcontinuation"/>
            </w:pPr>
            <w:r w:rsidRPr="004C0EB8">
              <w:t>A Media Streamer Entry URL may be embedded in a 3GPP Service URL.</w:t>
            </w:r>
          </w:p>
        </w:tc>
      </w:tr>
    </w:tbl>
    <w:p w14:paraId="07406535" w14:textId="77777777" w:rsidR="006D292C" w:rsidRPr="004C0EB8" w:rsidRDefault="006D292C" w:rsidP="006D292C">
      <w:pPr>
        <w:pStyle w:val="TAN"/>
        <w:rPr>
          <w:lang w:val="en-US"/>
        </w:rPr>
      </w:pPr>
    </w:p>
    <w:p w14:paraId="4BAF5151" w14:textId="5FCC1F81" w:rsidR="006D292C" w:rsidRDefault="00DF7FE8" w:rsidP="006D292C">
      <w:pPr>
        <w:rPr>
          <w:highlight w:val="yellow"/>
        </w:rPr>
      </w:pPr>
      <w:r>
        <w:t>…</w:t>
      </w:r>
    </w:p>
    <w:p w14:paraId="539B5700" w14:textId="79239EA4" w:rsidR="00BB103E" w:rsidRPr="00FE7A1B" w:rsidRDefault="00BB103E" w:rsidP="00BB103E">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D0D8407" w14:textId="02EF0D1C" w:rsidR="00C15002" w:rsidRDefault="00585A56" w:rsidP="00585A56">
      <w:pPr>
        <w:pStyle w:val="Heading3"/>
        <w:rPr>
          <w:ins w:id="457" w:author="Cloud, Jason" w:date="2025-01-08T15:45:00Z" w16du:dateUtc="2025-01-08T23:45:00Z"/>
        </w:rPr>
      </w:pPr>
      <w:bookmarkStart w:id="458" w:name="_Toc178586732"/>
      <w:commentRangeStart w:id="459"/>
      <w:ins w:id="460" w:author="Cloud, Jason" w:date="2025-01-03T17:43:00Z">
        <w:r w:rsidRPr="004C0EB8">
          <w:t>5.2.</w:t>
        </w:r>
        <w:r>
          <w:t>6</w:t>
        </w:r>
        <w:r w:rsidRPr="004C0EB8">
          <w:tab/>
        </w:r>
      </w:ins>
      <w:bookmarkEnd w:id="458"/>
      <w:ins w:id="461" w:author="Cloud, Jason" w:date="2025-01-03T17:44:00Z">
        <w:r>
          <w:t>Procedures for downlink streaming from multiple service locations</w:t>
        </w:r>
      </w:ins>
      <w:commentRangeEnd w:id="459"/>
      <w:r w:rsidR="00507EB7">
        <w:rPr>
          <w:rStyle w:val="CommentReference"/>
          <w:rFonts w:ascii="Times New Roman" w:hAnsi="Times New Roman"/>
        </w:rPr>
        <w:commentReference w:id="459"/>
      </w:r>
    </w:p>
    <w:p w14:paraId="0AE50052" w14:textId="04FD90C1" w:rsidR="0021080F" w:rsidRDefault="0021080F" w:rsidP="0021080F">
      <w:pPr>
        <w:keepNext/>
        <w:rPr>
          <w:ins w:id="462" w:author="Cloud, Jason (25/01/09)" w:date="2025-01-09T21:09:00Z" w16du:dateUtc="2025-01-10T05:09:00Z"/>
        </w:rPr>
      </w:pPr>
      <w:ins w:id="463" w:author="Cloud, Jason (25/01/09)" w:date="2025-01-09T21:09:00Z" w16du:dateUtc="2025-01-10T05:09:00Z">
        <w:r>
          <w:t xml:space="preserve">Figure 5.2.6-1 illustrates a variant of the high-level procedure for DASH streaming defined in clause 5.2.3 that permits downlink streaming from multiple service locations. Differences from the baseline procedure in clause 5.2.3 are highlighted in </w:t>
        </w:r>
        <w:r w:rsidRPr="00C06800">
          <w:rPr>
            <w:b/>
            <w:bCs/>
          </w:rPr>
          <w:t>boldface</w:t>
        </w:r>
        <w:r>
          <w:t>.</w:t>
        </w:r>
      </w:ins>
    </w:p>
    <w:p w14:paraId="0D739947" w14:textId="5A14A045" w:rsidR="00DE34C8" w:rsidRDefault="0021080F" w:rsidP="00DE34C8">
      <w:pPr>
        <w:rPr>
          <w:ins w:id="464" w:author="Cloud, Jason" w:date="2025-01-08T15:47:00Z" w16du:dateUtc="2025-01-08T23:47:00Z"/>
        </w:rPr>
      </w:pPr>
      <w:ins w:id="465" w:author="Cloud, Jason (25/01/09)" w:date="2025-01-09T21:09:00Z" w16du:dateUtc="2025-01-10T05:09:00Z">
        <w:r>
          <w:t>The</w:t>
        </w:r>
      </w:ins>
      <w:ins w:id="466" w:author="Cloud, Jason" w:date="2025-01-08T15:47:00Z" w16du:dateUtc="2025-01-08T23:47:00Z">
        <w:r w:rsidR="00DE34C8">
          <w:t xml:space="preserve"> procedure makes the following assumptions:</w:t>
        </w:r>
      </w:ins>
    </w:p>
    <w:p w14:paraId="0D149B0A" w14:textId="32BDD2B6" w:rsidR="00DE34C8" w:rsidRPr="008232E5" w:rsidRDefault="008232E5" w:rsidP="008232E5">
      <w:pPr>
        <w:pStyle w:val="B1"/>
        <w:rPr>
          <w:ins w:id="467" w:author="Cloud, Jason" w:date="2025-01-08T15:47:00Z" w16du:dateUtc="2025-01-08T23:47:00Z"/>
        </w:rPr>
      </w:pPr>
      <w:ins w:id="468" w:author="Thomas Stockhammer (25/01/09)" w:date="2025-01-09T14:53:00Z" w16du:dateUtc="2025-01-09T13:53:00Z">
        <w:r>
          <w:t>-</w:t>
        </w:r>
        <w:r>
          <w:tab/>
        </w:r>
      </w:ins>
      <w:ins w:id="469" w:author="Cloud, Jason" w:date="2025-01-08T15:47:00Z" w16du:dateUtc="2025-01-08T23:47:00Z">
        <w:r w:rsidR="00DE34C8" w:rsidRPr="008232E5">
          <w:t xml:space="preserve">The Media Player has the necessary functionality to stream media from multiple service locations. This may include the functionality needed to switch between service locations, </w:t>
        </w:r>
      </w:ins>
      <w:ins w:id="470" w:author="Thomas Stockhammer (25/01/09)" w:date="2025-01-09T14:54:00Z" w16du:dateUtc="2025-01-09T13:54:00Z">
        <w:r>
          <w:t>for example by client decision, or based on steering information from the network</w:t>
        </w:r>
      </w:ins>
      <w:ins w:id="471" w:author="Cloud, Jason" w:date="2025-01-08T15:47:00Z" w16du:dateUtc="2025-01-08T23:47:00Z">
        <w:r w:rsidR="00DE34C8" w:rsidRPr="008232E5">
          <w:t xml:space="preserve">, </w:t>
        </w:r>
      </w:ins>
      <w:ins w:id="472" w:author="Thomas Stockhammer (25/01/09)" w:date="2025-01-09T14:55:00Z" w16du:dateUtc="2025-01-09T13:55:00Z">
        <w:r>
          <w:t xml:space="preserve">or </w:t>
        </w:r>
      </w:ins>
      <w:ins w:id="473" w:author="Cloud, Jason" w:date="2025-01-08T15:50:00Z" w16du:dateUtc="2025-01-08T23:50:00Z">
        <w:r w:rsidR="000E7E84" w:rsidRPr="008232E5">
          <w:t xml:space="preserve">use multiple service locations </w:t>
        </w:r>
      </w:ins>
      <w:ins w:id="474" w:author="Thomas Stockhammer (25/01/09)" w:date="2025-01-09T14:55:00Z" w16du:dateUtc="2025-01-09T13:55:00Z">
        <w:r>
          <w:t>concurrently</w:t>
        </w:r>
      </w:ins>
      <w:ins w:id="475" w:author="Cloud, Jason" w:date="2025-01-08T15:47:00Z" w16du:dateUtc="2025-01-08T23:47:00Z">
        <w:r w:rsidR="00DE34C8" w:rsidRPr="008232E5">
          <w:t>, etc.</w:t>
        </w:r>
      </w:ins>
    </w:p>
    <w:p w14:paraId="33BBA494" w14:textId="2C672D5C" w:rsidR="00D046E4" w:rsidRDefault="008232E5" w:rsidP="008232E5">
      <w:pPr>
        <w:pStyle w:val="B1"/>
        <w:rPr>
          <w:ins w:id="476" w:author="Cloud, Jason (2025-02-05)" w:date="2025-02-05T14:43:00Z" w16du:dateUtc="2025-02-05T22:43:00Z"/>
        </w:rPr>
      </w:pPr>
      <w:ins w:id="477" w:author="Thomas Stockhammer (25/01/09)" w:date="2025-01-09T14:53:00Z" w16du:dateUtc="2025-01-09T13:53:00Z">
        <w:r>
          <w:lastRenderedPageBreak/>
          <w:t>-</w:t>
        </w:r>
        <w:r>
          <w:tab/>
        </w:r>
      </w:ins>
      <w:ins w:id="478" w:author="Cloud, Jason" w:date="2025-01-08T15:47:00Z" w16du:dateUtc="2025-01-08T23:47:00Z">
        <w:r w:rsidR="00DE34C8" w:rsidRPr="008232E5">
          <w:t xml:space="preserve">Multi-service location configuration information required to access content across multiple service locations is </w:t>
        </w:r>
      </w:ins>
      <w:ins w:id="479" w:author="Cloud, Jason" w:date="2025-01-08T15:58:00Z" w16du:dateUtc="2025-01-08T23:58:00Z">
        <w:r w:rsidR="000E7E84" w:rsidRPr="008232E5">
          <w:t xml:space="preserve">available within </w:t>
        </w:r>
      </w:ins>
      <w:ins w:id="480" w:author="Cloud, Jason" w:date="2025-01-08T15:47:00Z" w16du:dateUtc="2025-01-08T23:47:00Z">
        <w:r w:rsidR="00DE34C8" w:rsidRPr="008232E5">
          <w:t xml:space="preserve">the </w:t>
        </w:r>
      </w:ins>
      <w:ins w:id="481" w:author="Cloud, Jason" w:date="2025-01-08T15:50:00Z" w16du:dateUtc="2025-01-08T23:50:00Z">
        <w:r w:rsidR="000E7E84" w:rsidRPr="008232E5">
          <w:t>Media Player Entry</w:t>
        </w:r>
      </w:ins>
      <w:ins w:id="482" w:author="Cloud, Jason" w:date="2025-01-08T15:47:00Z" w16du:dateUtc="2025-01-08T23:47:00Z">
        <w:r w:rsidR="00DE34C8" w:rsidRPr="008232E5">
          <w:t xml:space="preserve"> (or </w:t>
        </w:r>
      </w:ins>
      <w:ins w:id="483" w:author="Cloud, Jason" w:date="2025-01-08T15:58:00Z" w16du:dateUtc="2025-01-08T23:58:00Z">
        <w:r w:rsidR="000E7E84" w:rsidRPr="008232E5">
          <w:t>available within</w:t>
        </w:r>
      </w:ins>
      <w:ins w:id="484" w:author="Cloud, Jason" w:date="2025-01-08T15:51:00Z" w16du:dateUtc="2025-01-08T23:51:00Z">
        <w:r w:rsidR="000E7E84" w:rsidRPr="008232E5">
          <w:t xml:space="preserve"> a document </w:t>
        </w:r>
      </w:ins>
      <w:ins w:id="485" w:author="Cloud, Jason" w:date="2025-01-08T15:52:00Z" w16du:dateUtc="2025-01-08T23:52:00Z">
        <w:r w:rsidR="000E7E84" w:rsidRPr="008232E5">
          <w:t>referenced by the</w:t>
        </w:r>
      </w:ins>
      <w:ins w:id="486" w:author="Cloud, Jason" w:date="2025-01-08T15:51:00Z" w16du:dateUtc="2025-01-08T23:51:00Z">
        <w:r w:rsidR="000E7E84" w:rsidRPr="008232E5">
          <w:t xml:space="preserve"> Med</w:t>
        </w:r>
      </w:ins>
      <w:ins w:id="487" w:author="Cloud, Jason" w:date="2025-01-08T15:52:00Z" w16du:dateUtc="2025-01-08T23:52:00Z">
        <w:r w:rsidR="000E7E84" w:rsidRPr="008232E5">
          <w:t>ia Player Entry</w:t>
        </w:r>
      </w:ins>
      <w:ins w:id="488" w:author="Cloud, Jason" w:date="2025-01-08T15:47:00Z" w16du:dateUtc="2025-01-08T23:47:00Z">
        <w:r w:rsidR="00DE34C8" w:rsidRPr="008232E5">
          <w:t>).</w:t>
        </w:r>
      </w:ins>
      <w:ins w:id="489" w:author="Cloud, Jason" w:date="2025-01-08T15:52:00Z" w16du:dateUtc="2025-01-08T23:52:00Z">
        <w:r w:rsidR="000E7E84" w:rsidRPr="008232E5">
          <w:t xml:space="preserve"> </w:t>
        </w:r>
        <w:commentRangeStart w:id="490"/>
        <w:commentRangeStart w:id="491"/>
        <w:commentRangeStart w:id="492"/>
        <w:commentRangeStart w:id="493"/>
        <w:del w:id="494" w:author="Richard Bradbury (2025-02-05)" w:date="2025-02-05T18:43:00Z" w16du:dateUtc="2025-02-05T18:43:00Z">
          <w:r w:rsidR="000E7E84" w:rsidRPr="008232E5" w:rsidDel="00A50333">
            <w:delText xml:space="preserve">In the case </w:delText>
          </w:r>
        </w:del>
      </w:ins>
      <w:ins w:id="495" w:author="Cloud, Jason" w:date="2025-01-08T15:53:00Z" w16du:dateUtc="2025-01-08T23:53:00Z">
        <w:del w:id="496" w:author="Richard Bradbury (2025-02-05)" w:date="2025-02-05T18:43:00Z" w16du:dateUtc="2025-02-05T18:43:00Z">
          <w:r w:rsidR="000E7E84" w:rsidRPr="008232E5" w:rsidDel="00A50333">
            <w:delText xml:space="preserve">where </w:delText>
          </w:r>
        </w:del>
      </w:ins>
      <w:ins w:id="497" w:author="Cloud, Jason (25/01/09)" w:date="2025-01-09T18:05:00Z" w16du:dateUtc="2025-01-10T02:05:00Z">
        <w:del w:id="498" w:author="Richard Bradbury (2025-02-05)" w:date="2025-02-05T18:43:00Z" w16du:dateUtc="2025-02-05T18:43:00Z">
          <w:r w:rsidR="006C14A1" w:rsidDel="00A50333">
            <w:delText>a</w:delText>
          </w:r>
        </w:del>
      </w:ins>
      <w:ins w:id="499" w:author="Cloud, Jason (25/01/09)" w:date="2025-01-09T18:04:00Z" w16du:dateUtc="2025-01-10T02:04:00Z">
        <w:del w:id="500" w:author="Richard Bradbury (2025-02-05)" w:date="2025-02-05T18:43:00Z" w16du:dateUtc="2025-02-05T18:43:00Z">
          <w:r w:rsidR="006C14A1" w:rsidDel="00A50333">
            <w:delText xml:space="preserve"> downlink media streaming presentation (e.g., MPD for DASH content or URL to a video clip file) </w:delText>
          </w:r>
        </w:del>
      </w:ins>
      <w:ins w:id="501" w:author="Cloud, Jason" w:date="2025-01-08T15:55:00Z" w16du:dateUtc="2025-01-08T23:55:00Z">
        <w:del w:id="502" w:author="Richard Bradbury (2025-02-05)" w:date="2025-02-05T18:43:00Z" w16du:dateUtc="2025-02-05T18:43:00Z">
          <w:r w:rsidR="000E7E84" w:rsidRPr="008232E5" w:rsidDel="00A50333">
            <w:delText xml:space="preserve">does not support the inclusion of necessary multi-service location configuration information, </w:delText>
          </w:r>
        </w:del>
      </w:ins>
      <w:ins w:id="503" w:author="Cloud, Jason" w:date="2025-01-08T15:56:00Z" w16du:dateUtc="2025-01-08T23:56:00Z">
        <w:del w:id="504" w:author="Richard Bradbury (2025-02-05)" w:date="2025-02-05T18:43:00Z" w16du:dateUtc="2025-02-05T18:43:00Z">
          <w:r w:rsidR="000E7E84" w:rsidRPr="008232E5" w:rsidDel="00A50333">
            <w:delText>t</w:delText>
          </w:r>
        </w:del>
      </w:ins>
      <w:ins w:id="505" w:author="Richard Bradbury (2025-02-05)" w:date="2025-02-05T18:43:00Z" w16du:dateUtc="2025-02-05T18:43:00Z">
        <w:r w:rsidR="00A50333">
          <w:t>T</w:t>
        </w:r>
      </w:ins>
      <w:ins w:id="506" w:author="Cloud, Jason" w:date="2025-01-08T15:56:00Z" w16du:dateUtc="2025-01-08T23:56:00Z">
        <w:r w:rsidR="000E7E84" w:rsidRPr="008232E5">
          <w:t>his configuration information may be</w:t>
        </w:r>
      </w:ins>
      <w:ins w:id="507" w:author="Cloud, Jason (2025-02-05)" w:date="2025-02-05T14:47:00Z" w16du:dateUtc="2025-02-05T22:47:00Z">
        <w:r w:rsidR="00461122">
          <w:t>:</w:t>
        </w:r>
      </w:ins>
      <w:ins w:id="508" w:author="Cloud, Jason" w:date="2025-01-08T15:56:00Z" w16du:dateUtc="2025-01-08T23:56:00Z">
        <w:r w:rsidR="000E7E84" w:rsidRPr="008232E5">
          <w:t xml:space="preserve"> </w:t>
        </w:r>
        <w:del w:id="509" w:author="Cloud, Jason (2025-02-05)" w:date="2025-02-05T14:47:00Z" w16du:dateUtc="2025-02-05T22:47:00Z">
          <w:r w:rsidR="000E7E84" w:rsidRPr="008232E5" w:rsidDel="00461122">
            <w:delText>included</w:delText>
          </w:r>
        </w:del>
      </w:ins>
      <w:ins w:id="510" w:author="Cloud, Jason" w:date="2025-01-08T15:57:00Z" w16du:dateUtc="2025-01-08T23:57:00Z">
        <w:del w:id="511" w:author="Cloud, Jason (2025-02-05)" w:date="2025-02-05T14:47:00Z" w16du:dateUtc="2025-02-05T22:47:00Z">
          <w:r w:rsidR="000E7E84" w:rsidRPr="008232E5" w:rsidDel="00461122">
            <w:delText xml:space="preserve"> </w:delText>
          </w:r>
        </w:del>
      </w:ins>
      <w:ins w:id="512" w:author="Cloud, Jason" w:date="2025-01-08T15:56:00Z" w16du:dateUtc="2025-01-08T23:56:00Z">
        <w:del w:id="513" w:author="Cloud, Jason (2025-02-05)" w:date="2025-02-05T14:47:00Z" w16du:dateUtc="2025-02-05T22:47:00Z">
          <w:r w:rsidR="000E7E84" w:rsidRPr="008232E5" w:rsidDel="00461122">
            <w:delText>within the Media Player Entry</w:delText>
          </w:r>
        </w:del>
      </w:ins>
      <w:ins w:id="514" w:author="Richard Bradbury (2024-01-09)" w:date="2025-01-09T11:42:00Z" w16du:dateUtc="2025-01-09T11:42:00Z">
        <w:del w:id="515" w:author="Cloud, Jason (2025-02-05)" w:date="2025-02-05T14:47:00Z" w16du:dateUtc="2025-02-05T22:47:00Z">
          <w:r w:rsidR="002053FE" w:rsidRPr="008232E5" w:rsidDel="00461122">
            <w:delText xml:space="preserve"> </w:delText>
          </w:r>
        </w:del>
      </w:ins>
      <w:ins w:id="516" w:author="Cloud, Jason (25/01/09)" w:date="2025-01-09T18:09:00Z" w16du:dateUtc="2025-01-10T02:09:00Z">
        <w:del w:id="517" w:author="Cloud, Jason (2025-02-05)" w:date="2025-02-05T14:47:00Z" w16du:dateUtc="2025-02-05T22:47:00Z">
          <w:r w:rsidR="006C14A1" w:rsidDel="00461122">
            <w:delText>alongside</w:delText>
          </w:r>
        </w:del>
      </w:ins>
      <w:ins w:id="518" w:author="Cloud, Jason (25/01/09)" w:date="2025-01-09T18:06:00Z" w16du:dateUtc="2025-01-10T02:06:00Z">
        <w:del w:id="519" w:author="Cloud, Jason (2025-02-05)" w:date="2025-02-05T14:47:00Z" w16du:dateUtc="2025-02-05T22:47:00Z">
          <w:r w:rsidR="006C14A1" w:rsidDel="00461122">
            <w:delText xml:space="preserve"> the downlink media streaming presentation information</w:delText>
          </w:r>
        </w:del>
      </w:ins>
      <w:ins w:id="520" w:author="Cloud, Jason (25/01/09)" w:date="2025-01-09T18:10:00Z" w16du:dateUtc="2025-01-10T02:10:00Z">
        <w:del w:id="521" w:author="Cloud, Jason (2025-02-05)" w:date="2025-02-05T14:47:00Z" w16du:dateUtc="2025-02-05T22:47:00Z">
          <w:r w:rsidR="006C14A1" w:rsidDel="00461122">
            <w:delText xml:space="preserve"> (e.g., MPD or URL to a video clip file)</w:delText>
          </w:r>
        </w:del>
      </w:ins>
      <w:ins w:id="522" w:author="Cloud, Jason (25/01/09)" w:date="2025-01-09T18:06:00Z" w16du:dateUtc="2025-01-10T02:06:00Z">
        <w:del w:id="523" w:author="Cloud, Jason (2025-02-05)" w:date="2025-02-05T14:47:00Z" w16du:dateUtc="2025-02-05T22:47:00Z">
          <w:r w:rsidR="006C14A1" w:rsidDel="00461122">
            <w:delText xml:space="preserve"> </w:delText>
          </w:r>
        </w:del>
      </w:ins>
      <w:ins w:id="524" w:author="Cloud, Jason (25/01/09)" w:date="2025-01-09T18:07:00Z" w16du:dateUtc="2025-01-10T02:07:00Z">
        <w:del w:id="525" w:author="Cloud, Jason (2025-02-05)" w:date="2025-02-05T14:47:00Z" w16du:dateUtc="2025-02-05T22:47:00Z">
          <w:r w:rsidR="006C14A1" w:rsidDel="00461122">
            <w:delText xml:space="preserve">or </w:delText>
          </w:r>
        </w:del>
      </w:ins>
      <w:ins w:id="526" w:author="Richard Bradbury (2025-02-05)" w:date="2025-02-05T18:44:00Z" w16du:dateUtc="2025-02-05T18:44:00Z">
        <w:del w:id="527" w:author="Cloud, Jason (2025-02-05)" w:date="2025-02-05T14:47:00Z" w16du:dateUtc="2025-02-05T22:47:00Z">
          <w:r w:rsidR="00A50333" w:rsidDel="00461122">
            <w:delText xml:space="preserve">provided as </w:delText>
          </w:r>
        </w:del>
      </w:ins>
      <w:ins w:id="528" w:author="Cloud, Jason (25/01/09)" w:date="2025-01-09T18:07:00Z" w16du:dateUtc="2025-01-10T02:07:00Z">
        <w:del w:id="529" w:author="Cloud, Jason (2025-02-05)" w:date="2025-02-05T14:47:00Z" w16du:dateUtc="2025-02-05T22:47:00Z">
          <w:r w:rsidR="006C14A1" w:rsidDel="00461122">
            <w:delText xml:space="preserve">a </w:delText>
          </w:r>
        </w:del>
      </w:ins>
      <w:ins w:id="530" w:author="Richard Bradbury (2024-01-09)" w:date="2025-01-09T11:42:00Z" w16du:dateUtc="2025-01-09T11:42:00Z">
        <w:del w:id="531" w:author="Cloud, Jason (2025-02-05)" w:date="2025-02-05T14:47:00Z" w16du:dateUtc="2025-02-05T22:47:00Z">
          <w:r w:rsidR="002053FE" w:rsidRPr="008232E5" w:rsidDel="00461122">
            <w:delText xml:space="preserve">reference </w:delText>
          </w:r>
        </w:del>
      </w:ins>
      <w:ins w:id="532" w:author="Cloud, Jason (25/01/09)" w:date="2025-01-09T18:07:00Z" w16du:dateUtc="2025-01-10T02:07:00Z">
        <w:del w:id="533" w:author="Cloud, Jason (2025-02-05)" w:date="2025-02-05T14:47:00Z" w16du:dateUtc="2025-02-05T22:47:00Z">
          <w:r w:rsidR="006C14A1" w:rsidDel="00461122">
            <w:delText>(e.g. URL) to a</w:delText>
          </w:r>
        </w:del>
      </w:ins>
      <w:ins w:id="534" w:author="Cloud, Jason (25/01/09)" w:date="2025-01-09T18:08:00Z" w16du:dateUtc="2025-01-10T02:08:00Z">
        <w:del w:id="535" w:author="Cloud, Jason (2025-02-05)" w:date="2025-02-05T14:47:00Z" w16du:dateUtc="2025-02-05T22:47:00Z">
          <w:r w:rsidR="006C14A1" w:rsidDel="00461122">
            <w:delText xml:space="preserve"> document containing the</w:delText>
          </w:r>
        </w:del>
      </w:ins>
      <w:ins w:id="536" w:author="Richard Bradbury (2024-01-09)" w:date="2025-01-09T11:42:00Z" w16du:dateUtc="2025-01-09T11:42:00Z">
        <w:del w:id="537" w:author="Cloud, Jason (2025-02-05)" w:date="2025-02-05T14:47:00Z" w16du:dateUtc="2025-02-05T22:47:00Z">
          <w:r w:rsidR="002053FE" w:rsidRPr="008232E5" w:rsidDel="00461122">
            <w:delText xml:space="preserve"> </w:delText>
          </w:r>
        </w:del>
      </w:ins>
      <w:ins w:id="538" w:author="Cloud, Jason (25/01/09)" w:date="2025-01-09T18:11:00Z" w16du:dateUtc="2025-01-10T02:11:00Z">
        <w:del w:id="539" w:author="Cloud, Jason (2025-02-05)" w:date="2025-02-05T14:47:00Z" w16du:dateUtc="2025-02-05T22:47:00Z">
          <w:r w:rsidR="006C14A1" w:rsidDel="00461122">
            <w:delText xml:space="preserve">media streaming </w:delText>
          </w:r>
        </w:del>
      </w:ins>
      <w:ins w:id="540" w:author="Richard Bradbury (2024-01-09)" w:date="2025-01-09T11:42:00Z" w16du:dateUtc="2025-01-09T11:42:00Z">
        <w:del w:id="541" w:author="Cloud, Jason (2025-02-05)" w:date="2025-02-05T14:47:00Z" w16du:dateUtc="2025-02-05T22:47:00Z">
          <w:r w:rsidR="002053FE" w:rsidRPr="008232E5" w:rsidDel="00461122">
            <w:delText>presentation information</w:delText>
          </w:r>
        </w:del>
      </w:ins>
      <w:ins w:id="542" w:author="Cloud, Jason" w:date="2025-01-08T15:56:00Z" w16du:dateUtc="2025-01-08T23:56:00Z">
        <w:del w:id="543" w:author="Cloud, Jason (2025-02-05)" w:date="2025-02-05T14:47:00Z" w16du:dateUtc="2025-02-05T22:47:00Z">
          <w:r w:rsidR="000E7E84" w:rsidRPr="008232E5" w:rsidDel="00461122">
            <w:delText>.</w:delText>
          </w:r>
        </w:del>
      </w:ins>
      <w:commentRangeEnd w:id="490"/>
      <w:del w:id="544" w:author="Cloud, Jason (2025-02-05)" w:date="2025-02-05T14:47:00Z" w16du:dateUtc="2025-02-05T22:47:00Z">
        <w:r w:rsidR="002053FE" w:rsidRPr="008232E5" w:rsidDel="00461122">
          <w:rPr>
            <w:rStyle w:val="CommentReference"/>
            <w:sz w:val="20"/>
          </w:rPr>
          <w:commentReference w:id="490"/>
        </w:r>
        <w:commentRangeEnd w:id="491"/>
        <w:r w:rsidR="006C14A1" w:rsidDel="00461122">
          <w:rPr>
            <w:rStyle w:val="CommentReference"/>
          </w:rPr>
          <w:commentReference w:id="491"/>
        </w:r>
        <w:commentRangeEnd w:id="492"/>
        <w:r w:rsidR="008B0A39" w:rsidDel="00461122">
          <w:rPr>
            <w:rStyle w:val="CommentReference"/>
          </w:rPr>
          <w:commentReference w:id="492"/>
        </w:r>
      </w:del>
      <w:commentRangeEnd w:id="493"/>
      <w:r w:rsidR="00461122">
        <w:rPr>
          <w:rStyle w:val="CommentReference"/>
        </w:rPr>
        <w:commentReference w:id="493"/>
      </w:r>
    </w:p>
    <w:p w14:paraId="38CBA343" w14:textId="44912899" w:rsidR="00461122" w:rsidRDefault="00461122" w:rsidP="00461122">
      <w:pPr>
        <w:pStyle w:val="B2"/>
        <w:rPr>
          <w:ins w:id="545" w:author="Cloud, Jason (2025-02-05)" w:date="2025-02-05T14:44:00Z" w16du:dateUtc="2025-02-05T22:44:00Z"/>
        </w:rPr>
      </w:pPr>
      <w:ins w:id="546" w:author="Cloud, Jason (2025-02-05)" w:date="2025-02-05T14:43:00Z" w16du:dateUtc="2025-02-05T22:43:00Z">
        <w:r>
          <w:t>-</w:t>
        </w:r>
        <w:r>
          <w:tab/>
          <w:t>E</w:t>
        </w:r>
      </w:ins>
      <w:ins w:id="547" w:author="Cloud, Jason (2025-02-05)" w:date="2025-02-05T14:44:00Z" w16du:dateUtc="2025-02-05T22:44:00Z">
        <w:r>
          <w:t>mbedded in an existing Media Player Entry document (e.g., MPD),</w:t>
        </w:r>
      </w:ins>
    </w:p>
    <w:p w14:paraId="62DCEDE1" w14:textId="14AE2FAB" w:rsidR="00461122" w:rsidRDefault="00461122" w:rsidP="00461122">
      <w:pPr>
        <w:pStyle w:val="B2"/>
        <w:rPr>
          <w:ins w:id="548" w:author="Cloud, Jason (2025-02-05)" w:date="2025-02-05T14:45:00Z" w16du:dateUtc="2025-02-05T22:45:00Z"/>
        </w:rPr>
      </w:pPr>
      <w:ins w:id="549" w:author="Cloud, Jason (2025-02-05)" w:date="2025-02-05T14:44:00Z" w16du:dateUtc="2025-02-05T22:44:00Z">
        <w:r>
          <w:t>-</w:t>
        </w:r>
        <w:r>
          <w:tab/>
          <w:t>Provided in a separate document referenced by an existing Medi</w:t>
        </w:r>
      </w:ins>
      <w:ins w:id="550" w:author="Cloud, Jason (2025-02-05)" w:date="2025-02-05T14:45:00Z" w16du:dateUtc="2025-02-05T22:45:00Z">
        <w:r>
          <w:t>a Player Entry document (e.g., MPD) by URL, or</w:t>
        </w:r>
      </w:ins>
    </w:p>
    <w:p w14:paraId="0447FC7C" w14:textId="69A584A9" w:rsidR="00461122" w:rsidRDefault="00461122" w:rsidP="00461122">
      <w:pPr>
        <w:pStyle w:val="B2"/>
        <w:rPr>
          <w:ins w:id="551" w:author="Cloud, Jason (25/01/09)" w:date="2025-01-09T20:51:00Z" w16du:dateUtc="2025-01-10T04:51:00Z"/>
        </w:rPr>
      </w:pPr>
      <w:ins w:id="552" w:author="Cloud, Jason (2025-02-05)" w:date="2025-02-05T14:45:00Z" w16du:dateUtc="2025-02-05T22:45:00Z">
        <w:r>
          <w:t>-</w:t>
        </w:r>
        <w:r>
          <w:tab/>
          <w:t xml:space="preserve">Provided as the Media Player Entry document with a reference </w:t>
        </w:r>
      </w:ins>
      <w:ins w:id="553" w:author="Cloud, Jason (2025-02-05)" w:date="2025-02-05T14:46:00Z" w16du:dateUtc="2025-02-05T22:46:00Z">
        <w:r>
          <w:t>to a document containing the media streaming presentation information (e.g., MPD).</w:t>
        </w:r>
      </w:ins>
    </w:p>
    <w:p w14:paraId="2B935BE8" w14:textId="7FEC3C41" w:rsidR="00DE34C8" w:rsidRDefault="0021080F" w:rsidP="0021080F">
      <w:pPr>
        <w:pStyle w:val="B1"/>
        <w:rPr>
          <w:ins w:id="554" w:author="Cloud, Jason (25/01/09)" w:date="2025-01-09T21:44:00Z" w16du:dateUtc="2025-01-10T05:44:00Z"/>
        </w:rPr>
      </w:pPr>
      <w:ins w:id="555" w:author="Cloud, Jason (25/01/09)" w:date="2025-01-09T21:09:00Z" w16du:dateUtc="2025-01-10T05:09:00Z">
        <w:r>
          <w:t>-</w:t>
        </w:r>
        <w:r>
          <w:tab/>
        </w:r>
        <w:r w:rsidRPr="00193D2E">
          <w:t xml:space="preserve">Content is hosted </w:t>
        </w:r>
      </w:ins>
      <w:ins w:id="556" w:author="Cloud, Jason (25/01/09)" w:date="2025-01-09T21:10:00Z" w16du:dateUtc="2025-01-10T05:10:00Z">
        <w:r>
          <w:t xml:space="preserve">on </w:t>
        </w:r>
      </w:ins>
      <w:ins w:id="557" w:author="Cloud, Jason (25/01/09)" w:date="2025-01-09T21:09:00Z" w16du:dateUtc="2025-01-10T05:09:00Z">
        <w:r w:rsidRPr="00193D2E">
          <w:t>two or more service locations.</w:t>
        </w:r>
      </w:ins>
      <w:ins w:id="558" w:author="Cloud, Jason (25/01/09)" w:date="2025-01-09T21:10:00Z" w16du:dateUtc="2025-01-10T05:10:00Z">
        <w:r>
          <w:t xml:space="preserve"> These service locations may </w:t>
        </w:r>
      </w:ins>
      <w:ins w:id="559" w:author="Cloud, Jason (25/01/09)" w:date="2025-01-09T21:11:00Z" w16du:dateUtc="2025-01-10T05:11:00Z">
        <w:r>
          <w:t xml:space="preserve">be </w:t>
        </w:r>
      </w:ins>
      <w:ins w:id="560" w:author="Cloud, Jason (25/01/09)" w:date="2025-01-09T21:14:00Z" w16du:dateUtc="2025-01-10T05:14:00Z">
        <w:r w:rsidR="00507EB7">
          <w:t>located</w:t>
        </w:r>
      </w:ins>
      <w:ins w:id="561" w:author="Cloud, Jason (25/01/09)" w:date="2025-01-09T21:10:00Z" w16du:dateUtc="2025-01-10T05:10:00Z">
        <w:r>
          <w:t xml:space="preserve"> </w:t>
        </w:r>
      </w:ins>
      <w:ins w:id="562" w:author="Cloud, Jason (25/01/09)" w:date="2025-01-09T21:14:00Z" w16du:dateUtc="2025-01-10T05:14:00Z">
        <w:r w:rsidR="00507EB7">
          <w:t>inside (i.e., hosted within the 5GMSd AS) or outside (i.e., hosted by the 5GMSd Application Provider)</w:t>
        </w:r>
      </w:ins>
      <w:ins w:id="563" w:author="Cloud, Jason (25/01/09)" w:date="2025-01-09T21:12:00Z" w16du:dateUtc="2025-01-10T05:12:00Z">
        <w:r w:rsidR="00507EB7">
          <w:t xml:space="preserve"> the</w:t>
        </w:r>
      </w:ins>
      <w:ins w:id="564" w:author="Cloud, Jason (25/01/09)" w:date="2025-01-09T21:11:00Z" w16du:dateUtc="2025-01-10T05:11:00Z">
        <w:r>
          <w:t xml:space="preserve"> 5GMS System.</w:t>
        </w:r>
      </w:ins>
    </w:p>
    <w:p w14:paraId="30211F2D" w14:textId="09B84E43" w:rsidR="00143570" w:rsidRDefault="00143570" w:rsidP="00143570">
      <w:pPr>
        <w:pStyle w:val="NO"/>
        <w:rPr>
          <w:ins w:id="565" w:author="Cloud, Jason (25/01/09)" w:date="2025-01-09T21:44:00Z" w16du:dateUtc="2025-01-10T05:44:00Z"/>
        </w:rPr>
      </w:pPr>
      <w:ins w:id="566" w:author="Cloud, Jason (25/01/09)" w:date="2025-01-09T21:44:00Z" w16du:dateUtc="2025-01-10T05:44:00Z">
        <w:r>
          <w:t>NOTE:</w:t>
        </w:r>
      </w:ins>
      <w:ins w:id="567" w:author="Cloud, Jason (25/01/09)" w:date="2025-01-09T22:04:00Z" w16du:dateUtc="2025-01-10T06:04:00Z">
        <w:r w:rsidR="00322490">
          <w:tab/>
        </w:r>
      </w:ins>
      <w:ins w:id="568" w:author="Cloud, Jason (25/01/09)" w:date="2025-01-09T21:45:00Z" w16du:dateUtc="2025-01-10T05:45:00Z">
        <w:r>
          <w:t>It is the responsibility of t</w:t>
        </w:r>
      </w:ins>
      <w:ins w:id="569" w:author="Cloud, Jason (25/01/09)" w:date="2025-01-09T21:44:00Z" w16du:dateUtc="2025-01-10T05:44:00Z">
        <w:r>
          <w:t xml:space="preserve">he 5GMSd Application Provider </w:t>
        </w:r>
      </w:ins>
      <w:ins w:id="570" w:author="Cloud, Jason (25/01/09)" w:date="2025-01-09T21:46:00Z" w16du:dateUtc="2025-01-10T05:46:00Z">
        <w:r>
          <w:t xml:space="preserve">to </w:t>
        </w:r>
      </w:ins>
      <w:ins w:id="571" w:author="Cloud, Jason (25/01/09)" w:date="2025-01-09T21:44:00Z" w16du:dateUtc="2025-01-10T05:44:00Z">
        <w:r>
          <w:t>configure and provision</w:t>
        </w:r>
      </w:ins>
      <w:ins w:id="572" w:author="Cloud, Jason (25/01/09)" w:date="2025-01-09T21:46:00Z" w16du:dateUtc="2025-01-10T05:46:00Z">
        <w:r>
          <w:t xml:space="preserve"> service locations hoste</w:t>
        </w:r>
      </w:ins>
      <w:ins w:id="573" w:author="Cloud, Jason (25/01/09)" w:date="2025-01-09T21:47:00Z" w16du:dateUtc="2025-01-10T05:47:00Z">
        <w:r>
          <w:t>d outside of the 5GMS System. In such cases, the 5GMSd Application Provider is also responsible for updating the Media Player Entry to include the necessary mult</w:t>
        </w:r>
      </w:ins>
      <w:ins w:id="574" w:author="Cloud, Jason (25/01/09)" w:date="2025-01-09T21:48:00Z" w16du:dateUtc="2025-01-10T05:48:00Z">
        <w:r>
          <w:t>i-service location configuration information to access content from these service locations.</w:t>
        </w:r>
      </w:ins>
    </w:p>
    <w:p w14:paraId="504BF045" w14:textId="77777777" w:rsidR="00143570" w:rsidRPr="008232E5" w:rsidRDefault="00143570" w:rsidP="0021080F">
      <w:pPr>
        <w:pStyle w:val="B1"/>
        <w:rPr>
          <w:ins w:id="575" w:author="Cloud, Jason" w:date="2025-01-08T15:47:00Z" w16du:dateUtc="2025-01-08T23:47:00Z"/>
        </w:rPr>
      </w:pPr>
    </w:p>
    <w:p w14:paraId="1CEAD413" w14:textId="7D92C9CE" w:rsidR="00585A56" w:rsidRDefault="00B561C9" w:rsidP="00B561C9">
      <w:pPr>
        <w:keepNext/>
        <w:jc w:val="center"/>
        <w:rPr>
          <w:ins w:id="576" w:author="Cloud, Jason" w:date="2025-01-03T19:01:00Z"/>
        </w:rPr>
      </w:pPr>
      <w:commentRangeStart w:id="577"/>
      <w:r>
        <w:rPr>
          <w:noProof/>
        </w:rPr>
        <w:drawing>
          <wp:inline distT="0" distB="0" distL="0" distR="0" wp14:anchorId="0354EF0F" wp14:editId="1CB04BEB">
            <wp:extent cx="6120765" cy="4767753"/>
            <wp:effectExtent l="0" t="0" r="635" b="0"/>
            <wp:docPr id="6" name="Msc-generator signalling" descr="Msc-generator~|version=8.6.2~|lang=signalling~|size=1140x888~|text=numbering=yes;~nhscale=auto;~ndefcolor lgrey=224,224,224;~n~nApp[label=~q5GMSd-Aware \nApplication~q];~nplayer[label=~qMedia\nPlayer~q];~nsessionHnd[label=~qMedia\nSession\nHandler~q];~naf[label=~q5GMSd AF~q];~ncda[label=~qService\nLocation 1~q];~ncdb[label=~qService\nLocation 2~q];~next[label=~q5GMSd \nApplication \nProvider~q];~n~n~nvspace 10;~naf~l-~gext [arrow.type=dot]: Service Provisioning;~n~nvspace 5;~nApp--ext [fill.color=lgrey,0.4, line.color=none, line.corner=round]: \IService Announcement and Content Discovery {~n~5App-~gext: Get Media Content Info[number=no];~n~5ext-~gApp: List of Media Content Descriptions\n\-(List of Media Player Entry URls with additional metadata)[number=no];~n};~n~nvspace 5;~nApp--App: Select\nMedia Content;~nApp~gplayer~gsessionHnd: Initiate 5G Media Streaming Service;~nbox .. [tag=~qopt~q, number=no, fill.color=lgrey,0.4]: ~q\I\[Only a reference to Service Access Information included in Service Announcement\]~q {~n~4sessionHnd~l-~gaf: Service Access Information\nacquisition\n\-(includes multiple Media Player Entries);~n~4sessionHnd-~gplayer: Provide Media Player Entries;~n};~nApp-~gplayer: Start media playback\n\-(selected Media Player Entry);~n~nplayer~l~gcda: Establish transport session for the Media Player Entry;~nplayer-~gcda: Request Media Player Entry;~ncda-~gplayer: OK\n\-Media Player Entry;~nplayer--player: \BProcess\nMedia Player Entry;~nplayer-~gsessionHnd: Entry Point received notification;~n~nvspace 5;~nplayer..ext: [tag=~qopt~q, fill.color=lgrey,0.4]{~n~4player~l~gext [arrow.type=dot]: DRM License aquisition;~n};~n~nvspace 10;~nplayer--player: Configure playback\npipeline;~n~nplayer~l==~gcda~l==~gcdb [arrow.type=dot]: \bEstablish transport session for content\n\-(optional Transport Session Parameters);~n~nplayer-~gsessionHnd: Notification\n\-(Transport Session Parameters);~n~nvspace 5;~nplayer--cdb: [tag=~qloop~q, fill.color=lgrey,0.4]{~n~4player-~gcda-~gcdb: \bObtain Initialization Information(s)~n~6[arrow.starttype=solid];~n};~n~nvspace 5;~nplayer-~gcda-~gcdb: \bObtain Media Segment(s)~n~2[arrow.starttype=solid];~n...: Repeat;~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2~|lang=signalling~|size=1140x888~|text=numbering=yes;~nhscale=auto;~ndefcolor lgrey=224,224,224;~n~nApp[label=~q5GMSd-Aware \nApplication~q];~nplayer[label=~qMedia\nPlayer~q];~nsessionHnd[label=~qMedia\nSession\nHandler~q];~naf[label=~q5GMSd AF~q];~ncda[label=~qService\nLocation 1~q];~ncdb[label=~qService\nLocation 2~q];~next[label=~q5GMSd \nApplication \nProvider~q];~n~n~nvspace 10;~naf~l-~gext [arrow.type=dot]: Service Provisioning;~n~nvspace 5;~nApp--ext [fill.color=lgrey,0.4, line.color=none, line.corner=round]: \IService Announcement and Content Discovery {~n~5App-~gext: Get Media Content Info[number=no];~n~5ext-~gApp: List of Media Content Descriptions\n\-(List of Media Player Entry URls with additional metadata)[number=no];~n};~n~nvspace 5;~nApp--App: Select\nMedia Content;~nApp~gplayer~gsessionHnd: Initiate 5G Media Streaming Service;~nbox .. [tag=~qopt~q, number=no, fill.color=lgrey,0.4]: ~q\I\[Only a reference to Service Access Information included in Service Announcement\]~q {~n~4sessionHnd~l-~gaf: Service Access Information\nacquisition\n\-(includes multiple Media Player Entries);~n~4sessionHnd-~gplayer: Provide Media Player Entries;~n};~nApp-~gplayer: Start media playback\n\-(selected Media Player Entry);~n~nplayer~l~gcda: Establish transport session for the Media Player Entry;~nplayer-~gcda: Request Media Player Entry;~ncda-~gplayer: OK\n\-Media Player Entry;~nplayer--player: \BProcess\nMedia Player Entry;~nplayer-~gsessionHnd: Entry Point received notification;~n~nvspace 5;~nplayer..ext: [tag=~qopt~q, fill.color=lgrey,0.4]{~n~4player~l~gext [arrow.type=dot]: DRM License aquisition;~n};~n~nvspace 10;~nplayer--player: Configure playback\npipeline;~n~nplayer~l==~gcda~l==~gcdb [arrow.type=dot]: \bEstablish transport session for content\n\-(optional Transport Session Parameters);~n~nplayer-~gsessionHnd: Notification\n\-(Transport Session Parameters);~n~nvspace 5;~nplayer--cdb: [tag=~qloop~q, fill.color=lgrey,0.4]{~n~4player-~gcda-~gcdb: \bObtain Initialization Information(s)~n~6[arrow.starttype=solid];~n};~n~nvspace 5;~nplayer-~gcda-~gcdb: \bObtain Media Segment(s)~n~2[arrow.starttype=solid];~n...: Repeat;~n~n~|"/>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0" y="0"/>
                      <a:ext cx="6120765" cy="4767753"/>
                    </a:xfrm>
                    <a:prstGeom prst="rect">
                      <a:avLst/>
                    </a:prstGeom>
                  </pic:spPr>
                </pic:pic>
              </a:graphicData>
            </a:graphic>
          </wp:inline>
        </w:drawing>
      </w:r>
      <w:commentRangeEnd w:id="577"/>
      <w:r w:rsidR="00AC2D85">
        <w:rPr>
          <w:rStyle w:val="CommentReference"/>
        </w:rPr>
        <w:commentReference w:id="577"/>
      </w:r>
    </w:p>
    <w:p w14:paraId="4A69B69A" w14:textId="705E24C1" w:rsidR="001F10F7" w:rsidRDefault="001F10F7" w:rsidP="001F10F7">
      <w:pPr>
        <w:pStyle w:val="TF"/>
        <w:rPr>
          <w:ins w:id="578" w:author="Cloud, Jason (25/01/09)" w:date="2025-01-09T21:01:00Z" w16du:dateUtc="2025-01-10T05:01:00Z"/>
        </w:rPr>
      </w:pPr>
      <w:ins w:id="579" w:author="Cloud, Jason" w:date="2025-01-03T19:01:00Z">
        <w:r>
          <w:t xml:space="preserve">Figure </w:t>
        </w:r>
      </w:ins>
      <w:ins w:id="580" w:author="Cloud, Jason" w:date="2025-01-03T19:02:00Z">
        <w:r>
          <w:t>5.2.6-1: High</w:t>
        </w:r>
      </w:ins>
      <w:ins w:id="581" w:author="Richard Bradbury" w:date="2025-01-07T20:10:00Z">
        <w:r w:rsidR="00163383">
          <w:t>-l</w:t>
        </w:r>
      </w:ins>
      <w:ins w:id="582" w:author="Cloud, Jason" w:date="2025-01-03T19:02:00Z">
        <w:r>
          <w:t xml:space="preserve">evel </w:t>
        </w:r>
      </w:ins>
      <w:ins w:id="583" w:author="Richard Bradbury" w:date="2025-01-07T20:10:00Z">
        <w:r w:rsidR="00163383">
          <w:t>p</w:t>
        </w:r>
      </w:ins>
      <w:ins w:id="584" w:author="Cloud, Jason" w:date="2025-01-03T19:02:00Z">
        <w:r>
          <w:t xml:space="preserve">rocedure for downlink streaming from multiple </w:t>
        </w:r>
        <w:del w:id="585" w:author="Cloud, Jason (25/01/09)" w:date="2025-01-09T22:03:00Z" w16du:dateUtc="2025-01-10T06:03:00Z">
          <w:r w:rsidDel="003B3FF7">
            <w:delText>sources/</w:delText>
          </w:r>
        </w:del>
        <w:r>
          <w:t>service locations</w:t>
        </w:r>
      </w:ins>
      <w:ins w:id="586" w:author="Cloud, Jason" w:date="2025-01-08T16:56:00Z" w16du:dateUtc="2025-01-09T00:56:00Z">
        <w:r w:rsidR="00FA5575">
          <w:t xml:space="preserve"> within the 5GMS System</w:t>
        </w:r>
      </w:ins>
    </w:p>
    <w:p w14:paraId="13F5841C" w14:textId="78A186FF" w:rsidR="00250BB4" w:rsidRDefault="00560F0D" w:rsidP="00560F0D">
      <w:pPr>
        <w:rPr>
          <w:ins w:id="587" w:author="Cloud, Jason" w:date="2025-01-03T19:23:00Z"/>
        </w:rPr>
      </w:pPr>
      <w:ins w:id="588" w:author="Cloud, Jason" w:date="2025-01-03T19:23:00Z">
        <w:r>
          <w:t>Steps:</w:t>
        </w:r>
      </w:ins>
    </w:p>
    <w:p w14:paraId="1ED7FAD5" w14:textId="16F893D3" w:rsidR="00560F0D" w:rsidRPr="00AB4EF3" w:rsidRDefault="00560F0D" w:rsidP="00560F0D">
      <w:pPr>
        <w:pStyle w:val="B1"/>
        <w:rPr>
          <w:ins w:id="589" w:author="Cloud, Jason" w:date="2025-01-03T19:29:00Z"/>
          <w:b/>
          <w:bCs/>
        </w:rPr>
      </w:pPr>
      <w:ins w:id="590" w:author="Cloud, Jason" w:date="2025-01-03T19:29:00Z">
        <w:r w:rsidRPr="00560F0D">
          <w:lastRenderedPageBreak/>
          <w:t>1.</w:t>
        </w:r>
        <w:r w:rsidRPr="00560F0D">
          <w:tab/>
        </w:r>
      </w:ins>
      <w:ins w:id="591" w:author="Cloud, Jason" w:date="2025-01-03T19:24:00Z">
        <w:r w:rsidRPr="00AB4EF3">
          <w:rPr>
            <w:b/>
            <w:bCs/>
          </w:rPr>
          <w:t>The 5GMSd Application Provider provisions the 5G Media Streaming System, including content hosting</w:t>
        </w:r>
      </w:ins>
      <w:ins w:id="592" w:author="Cloud, Jason" w:date="2025-01-08T17:01:00Z" w16du:dateUtc="2025-01-09T01:01:00Z">
        <w:r w:rsidR="00AB4EF3">
          <w:rPr>
            <w:b/>
            <w:bCs/>
          </w:rPr>
          <w:t xml:space="preserve"> and </w:t>
        </w:r>
      </w:ins>
      <w:ins w:id="593" w:author="Cloud, Jason" w:date="2025-01-08T17:02:00Z" w16du:dateUtc="2025-01-09T01:02:00Z">
        <w:r w:rsidR="00AB4EF3">
          <w:rPr>
            <w:b/>
            <w:bCs/>
          </w:rPr>
          <w:t>ingest</w:t>
        </w:r>
      </w:ins>
      <w:ins w:id="594" w:author="Cloud, Jason" w:date="2025-01-03T19:24:00Z">
        <w:r w:rsidRPr="00AB4EF3">
          <w:rPr>
            <w:b/>
            <w:bCs/>
          </w:rPr>
          <w:t>, such that content is available fr</w:t>
        </w:r>
      </w:ins>
      <w:ins w:id="595" w:author="Cloud, Jason" w:date="2025-01-03T19:25:00Z">
        <w:r w:rsidRPr="00AB4EF3">
          <w:rPr>
            <w:b/>
            <w:bCs/>
          </w:rPr>
          <w:t xml:space="preserve">om two or more </w:t>
        </w:r>
      </w:ins>
      <w:ins w:id="596" w:author="Cloud, Jason" w:date="2025-01-08T16:57:00Z" w16du:dateUtc="2025-01-09T00:57:00Z">
        <w:r w:rsidR="00FA5575" w:rsidRPr="00AB4EF3">
          <w:rPr>
            <w:b/>
            <w:bCs/>
          </w:rPr>
          <w:t xml:space="preserve">service locations </w:t>
        </w:r>
      </w:ins>
      <w:ins w:id="597" w:author="Cloud, Jason" w:date="2025-01-06T08:31:00Z">
        <w:r w:rsidR="00247741" w:rsidRPr="00AB4EF3">
          <w:rPr>
            <w:b/>
            <w:bCs/>
          </w:rPr>
          <w:t xml:space="preserve">(labelled </w:t>
        </w:r>
      </w:ins>
      <w:ins w:id="598" w:author="Cloud, Jason" w:date="2025-01-08T16:57:00Z" w16du:dateUtc="2025-01-09T00:57:00Z">
        <w:r w:rsidR="00FA5575" w:rsidRPr="002053FE">
          <w:rPr>
            <w:b/>
            <w:bCs/>
            <w:i/>
            <w:iCs/>
          </w:rPr>
          <w:t>Service Location</w:t>
        </w:r>
      </w:ins>
      <w:ins w:id="599" w:author="Richard Bradbury (2024-01-09)" w:date="2025-01-09T11:44:00Z" w16du:dateUtc="2025-01-09T11:44:00Z">
        <w:r w:rsidR="002053FE" w:rsidRPr="002053FE">
          <w:rPr>
            <w:b/>
            <w:bCs/>
            <w:i/>
            <w:iCs/>
          </w:rPr>
          <w:t> </w:t>
        </w:r>
      </w:ins>
      <w:ins w:id="600" w:author="Cloud, Jason" w:date="2025-01-07T15:49:00Z">
        <w:r w:rsidR="00CA096A" w:rsidRPr="002053FE">
          <w:rPr>
            <w:b/>
            <w:bCs/>
            <w:i/>
            <w:iCs/>
          </w:rPr>
          <w:t>1</w:t>
        </w:r>
        <w:r w:rsidR="00CA096A" w:rsidRPr="00AB4EF3">
          <w:rPr>
            <w:b/>
            <w:bCs/>
          </w:rPr>
          <w:t xml:space="preserve"> and </w:t>
        </w:r>
      </w:ins>
      <w:ins w:id="601" w:author="Richard Bradbury (2024-01-09)" w:date="2025-01-09T11:44:00Z" w16du:dateUtc="2025-01-09T11:44:00Z">
        <w:r w:rsidR="002053FE" w:rsidRPr="002053FE">
          <w:rPr>
            <w:b/>
            <w:bCs/>
            <w:i/>
            <w:iCs/>
          </w:rPr>
          <w:t>Service Location </w:t>
        </w:r>
      </w:ins>
      <w:ins w:id="602" w:author="Cloud, Jason" w:date="2025-01-07T15:49:00Z">
        <w:r w:rsidR="00CA096A" w:rsidRPr="002053FE">
          <w:rPr>
            <w:b/>
            <w:bCs/>
            <w:i/>
            <w:iCs/>
          </w:rPr>
          <w:t>2</w:t>
        </w:r>
      </w:ins>
      <w:ins w:id="603" w:author="Cloud, Jason" w:date="2025-01-06T08:31:00Z">
        <w:r w:rsidR="00247741" w:rsidRPr="00AB4EF3">
          <w:rPr>
            <w:b/>
            <w:bCs/>
          </w:rPr>
          <w:t>)</w:t>
        </w:r>
      </w:ins>
      <w:ins w:id="604" w:author="Cloud, Jason" w:date="2025-01-03T19:25:00Z">
        <w:r w:rsidRPr="00AB4EF3">
          <w:rPr>
            <w:b/>
            <w:bCs/>
          </w:rPr>
          <w:t xml:space="preserve">. </w:t>
        </w:r>
        <w:commentRangeStart w:id="605"/>
        <w:commentRangeStart w:id="606"/>
        <w:r w:rsidRPr="00AB4EF3">
          <w:rPr>
            <w:b/>
            <w:bCs/>
          </w:rPr>
          <w:t>Upon successful provisioning</w:t>
        </w:r>
      </w:ins>
      <w:ins w:id="607" w:author="Thomas Stockhammer (25/01/09)" w:date="2025-01-09T16:43:00Z" w16du:dateUtc="2025-01-09T15:43:00Z">
        <w:r w:rsidR="008D430F">
          <w:rPr>
            <w:b/>
            <w:bCs/>
          </w:rPr>
          <w:t xml:space="preserve"> (see clause 5.4.4)</w:t>
        </w:r>
      </w:ins>
      <w:ins w:id="608" w:author="Cloud, Jason" w:date="2025-01-03T19:25:00Z">
        <w:r w:rsidRPr="00AB4EF3">
          <w:rPr>
            <w:b/>
            <w:bCs/>
          </w:rPr>
          <w:t xml:space="preserve">, </w:t>
        </w:r>
      </w:ins>
      <w:ins w:id="609" w:author="Cloud, Jason (2025-02-03)" w:date="2025-02-03T11:21:00Z" w16du:dateUtc="2025-02-03T19:21:00Z">
        <w:r w:rsidR="00712BDF">
          <w:rPr>
            <w:b/>
            <w:bCs/>
          </w:rPr>
          <w:t xml:space="preserve">either </w:t>
        </w:r>
      </w:ins>
      <w:ins w:id="610" w:author="Cloud, Jason" w:date="2025-01-03T19:25:00Z">
        <w:r w:rsidRPr="00AB4EF3">
          <w:rPr>
            <w:b/>
            <w:bCs/>
          </w:rPr>
          <w:t xml:space="preserve">the 5GMSd Application Provider </w:t>
        </w:r>
      </w:ins>
      <w:ins w:id="611" w:author="Cloud, Jason (2025-02-03)" w:date="2025-02-03T11:21:00Z" w16du:dateUtc="2025-02-03T19:21:00Z">
        <w:r w:rsidR="00712BDF">
          <w:rPr>
            <w:b/>
            <w:bCs/>
          </w:rPr>
          <w:t xml:space="preserve">or 5GMSd AS </w:t>
        </w:r>
      </w:ins>
      <w:ins w:id="612" w:author="Cloud, Jason (25/01/09)" w:date="2025-01-09T21:29:00Z" w16du:dateUtc="2025-01-10T05:29:00Z">
        <w:r w:rsidR="006F7855">
          <w:rPr>
            <w:b/>
            <w:bCs/>
          </w:rPr>
          <w:t xml:space="preserve">may </w:t>
        </w:r>
      </w:ins>
      <w:ins w:id="613" w:author="Cloud, Jason" w:date="2025-01-03T19:25:00Z">
        <w:r w:rsidRPr="00AB4EF3">
          <w:rPr>
            <w:b/>
            <w:bCs/>
          </w:rPr>
          <w:t>generate</w:t>
        </w:r>
      </w:ins>
      <w:ins w:id="614" w:author="Cloud, Jason (25/01/09)" w:date="2025-01-09T21:29:00Z" w16du:dateUtc="2025-01-10T05:29:00Z">
        <w:r w:rsidR="006F7855">
          <w:rPr>
            <w:b/>
            <w:bCs/>
          </w:rPr>
          <w:t xml:space="preserve"> or update</w:t>
        </w:r>
      </w:ins>
      <w:ins w:id="615" w:author="Cloud, Jason" w:date="2025-01-03T19:25:00Z">
        <w:del w:id="616" w:author="Cloud, Jason (25/01/09)" w:date="2025-01-09T21:29:00Z" w16du:dateUtc="2025-01-10T05:29:00Z">
          <w:r w:rsidRPr="00AB4EF3" w:rsidDel="006F7855">
            <w:rPr>
              <w:b/>
              <w:bCs/>
            </w:rPr>
            <w:delText>s</w:delText>
          </w:r>
        </w:del>
        <w:r w:rsidRPr="00AB4EF3">
          <w:rPr>
            <w:b/>
            <w:bCs/>
          </w:rPr>
          <w:t xml:space="preserve"> Media </w:t>
        </w:r>
      </w:ins>
      <w:ins w:id="617" w:author="Cloud, Jason" w:date="2025-01-08T16:58:00Z" w16du:dateUtc="2025-01-09T00:58:00Z">
        <w:r w:rsidR="00FA5575" w:rsidRPr="00AB4EF3">
          <w:rPr>
            <w:b/>
            <w:bCs/>
          </w:rPr>
          <w:t>Player Entries</w:t>
        </w:r>
      </w:ins>
      <w:ins w:id="618" w:author="Cloud, Jason" w:date="2025-01-03T19:26:00Z">
        <w:r w:rsidRPr="00AB4EF3">
          <w:rPr>
            <w:b/>
            <w:bCs/>
          </w:rPr>
          <w:t xml:space="preserve"> </w:t>
        </w:r>
      </w:ins>
      <w:ins w:id="619" w:author="Cloud, Jason (25/01/09)" w:date="2025-01-09T21:29:00Z" w16du:dateUtc="2025-01-10T05:29:00Z">
        <w:r w:rsidR="006F7855">
          <w:rPr>
            <w:b/>
            <w:bCs/>
          </w:rPr>
          <w:t>to include</w:t>
        </w:r>
      </w:ins>
      <w:ins w:id="620" w:author="Cloud, Jason" w:date="2025-01-03T19:26:00Z">
        <w:r w:rsidRPr="00AB4EF3">
          <w:rPr>
            <w:b/>
            <w:bCs/>
          </w:rPr>
          <w:t xml:space="preserve"> multi-service location configuration information</w:t>
        </w:r>
      </w:ins>
      <w:ins w:id="621" w:author="Cloud, Jason" w:date="2025-01-03T19:27:00Z">
        <w:r w:rsidRPr="00AB4EF3">
          <w:rPr>
            <w:b/>
            <w:bCs/>
          </w:rPr>
          <w:t xml:space="preserve"> using information obtained from the 5GMSd</w:t>
        </w:r>
      </w:ins>
      <w:ins w:id="622" w:author="Richard Bradbury" w:date="2025-01-07T15:04:00Z">
        <w:r w:rsidR="00B9267D" w:rsidRPr="00AB4EF3">
          <w:rPr>
            <w:b/>
            <w:bCs/>
          </w:rPr>
          <w:t> </w:t>
        </w:r>
      </w:ins>
      <w:ins w:id="623" w:author="Cloud, Jason" w:date="2025-01-03T19:27:00Z">
        <w:r w:rsidRPr="00AB4EF3">
          <w:rPr>
            <w:b/>
            <w:bCs/>
          </w:rPr>
          <w:t xml:space="preserve">AF (e.g., </w:t>
        </w:r>
      </w:ins>
      <w:ins w:id="624" w:author="Cloud, Jason" w:date="2025-01-08T16:58:00Z" w16du:dateUtc="2025-01-09T00:58:00Z">
        <w:r w:rsidR="00AB4EF3" w:rsidRPr="00AB4EF3">
          <w:rPr>
            <w:b/>
            <w:bCs/>
          </w:rPr>
          <w:t>service location URLs, c</w:t>
        </w:r>
      </w:ins>
      <w:ins w:id="625" w:author="Cloud, Jason" w:date="2025-01-03T19:28:00Z">
        <w:r w:rsidRPr="00AB4EF3">
          <w:rPr>
            <w:b/>
            <w:bCs/>
          </w:rPr>
          <w:t xml:space="preserve">ontent </w:t>
        </w:r>
      </w:ins>
      <w:ins w:id="626" w:author="Cloud, Jason" w:date="2025-01-08T16:58:00Z" w16du:dateUtc="2025-01-09T00:58:00Z">
        <w:r w:rsidR="00AB4EF3" w:rsidRPr="00AB4EF3">
          <w:rPr>
            <w:b/>
            <w:bCs/>
          </w:rPr>
          <w:t>s</w:t>
        </w:r>
      </w:ins>
      <w:ins w:id="627" w:author="Cloud, Jason" w:date="2025-01-03T19:28:00Z">
        <w:r w:rsidRPr="00AB4EF3">
          <w:rPr>
            <w:b/>
            <w:bCs/>
          </w:rPr>
          <w:t xml:space="preserve">teering </w:t>
        </w:r>
      </w:ins>
      <w:ins w:id="628" w:author="Cloud, Jason" w:date="2025-01-08T16:58:00Z" w16du:dateUtc="2025-01-09T00:58:00Z">
        <w:r w:rsidR="00AB4EF3" w:rsidRPr="00AB4EF3">
          <w:rPr>
            <w:b/>
            <w:bCs/>
          </w:rPr>
          <w:t>information</w:t>
        </w:r>
      </w:ins>
      <w:ins w:id="629" w:author="Cloud, Jason" w:date="2025-01-03T19:28:00Z">
        <w:r w:rsidRPr="00AB4EF3">
          <w:rPr>
            <w:b/>
            <w:bCs/>
          </w:rPr>
          <w:t xml:space="preserve">, </w:t>
        </w:r>
      </w:ins>
      <w:ins w:id="630" w:author="Cloud, Jason" w:date="2025-01-08T16:59:00Z" w16du:dateUtc="2025-01-09T00:59:00Z">
        <w:r w:rsidR="00AB4EF3" w:rsidRPr="00AB4EF3">
          <w:rPr>
            <w:b/>
            <w:bCs/>
          </w:rPr>
          <w:t>mul</w:t>
        </w:r>
      </w:ins>
      <w:ins w:id="631" w:author="Thomas Stockhammer (25/01/09)" w:date="2025-01-09T15:02:00Z" w16du:dateUtc="2025-01-09T14:02:00Z">
        <w:r w:rsidR="00193D2E">
          <w:rPr>
            <w:b/>
            <w:bCs/>
          </w:rPr>
          <w:t>t</w:t>
        </w:r>
      </w:ins>
      <w:ins w:id="632" w:author="Cloud, Jason" w:date="2025-01-08T16:59:00Z" w16du:dateUtc="2025-01-09T00:59:00Z">
        <w:r w:rsidR="00AB4EF3" w:rsidRPr="00AB4EF3">
          <w:rPr>
            <w:b/>
            <w:bCs/>
          </w:rPr>
          <w:t xml:space="preserve">i-service location encoding information, </w:t>
        </w:r>
      </w:ins>
      <w:ins w:id="633" w:author="Cloud, Jason" w:date="2025-01-03T19:28:00Z">
        <w:r w:rsidRPr="00AB4EF3">
          <w:rPr>
            <w:b/>
            <w:bCs/>
          </w:rPr>
          <w:t>etc.)</w:t>
        </w:r>
      </w:ins>
      <w:ins w:id="634" w:author="Cloud, Jason (2025-02-03)" w:date="2025-02-03T11:21:00Z" w16du:dateUtc="2025-02-03T19:21:00Z">
        <w:r w:rsidR="00712BDF">
          <w:rPr>
            <w:b/>
            <w:bCs/>
          </w:rPr>
          <w:t xml:space="preserve">. Updates to Media Player Entries for </w:t>
        </w:r>
      </w:ins>
      <w:ins w:id="635" w:author="Cloud, Jason (25/01/21)" w:date="2025-01-21T12:45:00Z" w16du:dateUtc="2025-01-21T20:45:00Z">
        <w:r w:rsidR="006D292C">
          <w:rPr>
            <w:b/>
            <w:bCs/>
          </w:rPr>
          <w:t>service locations located outside the 5GMS System</w:t>
        </w:r>
      </w:ins>
      <w:ins w:id="636" w:author="Cloud, Jason (2025-02-03)" w:date="2025-02-03T11:21:00Z" w16du:dateUtc="2025-02-03T19:21:00Z">
        <w:r w:rsidR="00712BDF">
          <w:rPr>
            <w:b/>
            <w:bCs/>
          </w:rPr>
          <w:t xml:space="preserve"> </w:t>
        </w:r>
      </w:ins>
      <w:ins w:id="637" w:author="Cloud, Jason (2025-02-03)" w:date="2025-02-03T11:22:00Z" w16du:dateUtc="2025-02-03T19:22:00Z">
        <w:r w:rsidR="00712BDF">
          <w:rPr>
            <w:b/>
            <w:bCs/>
          </w:rPr>
          <w:t>should be updated by the 5GMSd Application Provider</w:t>
        </w:r>
      </w:ins>
      <w:ins w:id="638" w:author="Cloud, Jason" w:date="2025-01-03T19:26:00Z">
        <w:r w:rsidRPr="00AB4EF3">
          <w:rPr>
            <w:b/>
            <w:bCs/>
          </w:rPr>
          <w:t>.</w:t>
        </w:r>
      </w:ins>
      <w:commentRangeEnd w:id="605"/>
      <w:r w:rsidR="008D430F">
        <w:rPr>
          <w:rStyle w:val="CommentReference"/>
        </w:rPr>
        <w:commentReference w:id="605"/>
      </w:r>
      <w:commentRangeEnd w:id="606"/>
      <w:r w:rsidR="0042723A">
        <w:rPr>
          <w:rStyle w:val="CommentReference"/>
        </w:rPr>
        <w:commentReference w:id="606"/>
      </w:r>
      <w:ins w:id="639" w:author="Cloud, Jason (25/01/09)" w:date="2025-01-09T21:36:00Z" w16du:dateUtc="2025-01-10T05:36:00Z">
        <w:r w:rsidR="0042723A">
          <w:rPr>
            <w:b/>
            <w:bCs/>
          </w:rPr>
          <w:t xml:space="preserve"> T</w:t>
        </w:r>
      </w:ins>
      <w:commentRangeStart w:id="640"/>
      <w:ins w:id="641" w:author="Cloud, Jason (25/01/09)" w:date="2025-01-09T21:30:00Z" w16du:dateUtc="2025-01-10T05:30:00Z">
        <w:r w:rsidR="006F7855">
          <w:rPr>
            <w:b/>
            <w:bCs/>
          </w:rPr>
          <w:t xml:space="preserve">he 5GMSd AS may </w:t>
        </w:r>
      </w:ins>
      <w:ins w:id="642" w:author="Cloud, Jason (25/01/09)" w:date="2025-01-09T21:36:00Z" w16du:dateUtc="2025-01-10T05:36:00Z">
        <w:r w:rsidR="0042723A">
          <w:rPr>
            <w:b/>
            <w:bCs/>
          </w:rPr>
          <w:t>also</w:t>
        </w:r>
      </w:ins>
      <w:ins w:id="643" w:author="Cloud, Jason (25/01/09)" w:date="2025-01-09T21:39:00Z" w16du:dateUtc="2025-01-10T05:39:00Z">
        <w:r w:rsidR="0042723A">
          <w:rPr>
            <w:b/>
            <w:bCs/>
          </w:rPr>
          <w:t>, or alternatively,</w:t>
        </w:r>
      </w:ins>
      <w:ins w:id="644" w:author="Cloud, Jason (25/01/09)" w:date="2025-01-09T21:36:00Z" w16du:dateUtc="2025-01-10T05:36:00Z">
        <w:r w:rsidR="0042723A">
          <w:rPr>
            <w:b/>
            <w:bCs/>
          </w:rPr>
          <w:t xml:space="preserve"> </w:t>
        </w:r>
      </w:ins>
      <w:ins w:id="645" w:author="Cloud, Jason (25/01/09)" w:date="2025-01-09T21:30:00Z" w16du:dateUtc="2025-01-10T05:30:00Z">
        <w:r w:rsidR="006F7855">
          <w:rPr>
            <w:b/>
            <w:bCs/>
          </w:rPr>
          <w:t xml:space="preserve">be configured to </w:t>
        </w:r>
      </w:ins>
      <w:ins w:id="646" w:author="Cloud, Jason (25/01/09)" w:date="2025-01-09T21:32:00Z" w16du:dateUtc="2025-01-10T05:32:00Z">
        <w:r w:rsidR="006F7855">
          <w:rPr>
            <w:b/>
            <w:bCs/>
          </w:rPr>
          <w:t xml:space="preserve">dynamically </w:t>
        </w:r>
      </w:ins>
      <w:ins w:id="647" w:author="Cloud, Jason (25/01/09)" w:date="2025-01-09T21:30:00Z" w16du:dateUtc="2025-01-10T05:30:00Z">
        <w:r w:rsidR="006F7855">
          <w:rPr>
            <w:b/>
            <w:bCs/>
          </w:rPr>
          <w:t>update Media Play</w:t>
        </w:r>
      </w:ins>
      <w:ins w:id="648" w:author="Cloud, Jason (25/01/09)" w:date="2025-01-09T21:31:00Z" w16du:dateUtc="2025-01-10T05:31:00Z">
        <w:r w:rsidR="006F7855">
          <w:rPr>
            <w:b/>
            <w:bCs/>
          </w:rPr>
          <w:t>er Entries</w:t>
        </w:r>
      </w:ins>
      <w:ins w:id="649" w:author="Cloud, Jason (25/01/09)" w:date="2025-01-09T22:54:00Z" w16du:dateUtc="2025-01-10T06:54:00Z">
        <w:r w:rsidR="009343F6">
          <w:rPr>
            <w:b/>
            <w:bCs/>
          </w:rPr>
          <w:t xml:space="preserve"> as they are requested by 5GMSd Clients</w:t>
        </w:r>
      </w:ins>
      <w:ins w:id="650" w:author="Cloud, Jason (25/01/09)" w:date="2025-01-09T21:31:00Z" w16du:dateUtc="2025-01-10T05:31:00Z">
        <w:r w:rsidR="006F7855">
          <w:rPr>
            <w:b/>
            <w:bCs/>
          </w:rPr>
          <w:t xml:space="preserve"> </w:t>
        </w:r>
      </w:ins>
      <w:ins w:id="651" w:author="Cloud, Jason (25/01/09)" w:date="2025-01-09T21:37:00Z" w16du:dateUtc="2025-01-10T05:37:00Z">
        <w:r w:rsidR="0042723A">
          <w:rPr>
            <w:b/>
            <w:bCs/>
          </w:rPr>
          <w:t xml:space="preserve">with all or a subset of the required </w:t>
        </w:r>
      </w:ins>
      <w:ins w:id="652" w:author="Cloud, Jason (25/01/09)" w:date="2025-01-09T21:32:00Z" w16du:dateUtc="2025-01-10T05:32:00Z">
        <w:r w:rsidR="006F7855">
          <w:rPr>
            <w:b/>
            <w:bCs/>
          </w:rPr>
          <w:t xml:space="preserve">configuration information for </w:t>
        </w:r>
      </w:ins>
      <w:ins w:id="653" w:author="Cloud, Jason (25/01/09)" w:date="2025-01-09T21:37:00Z" w16du:dateUtc="2025-01-10T05:37:00Z">
        <w:r w:rsidR="0042723A">
          <w:rPr>
            <w:b/>
            <w:bCs/>
          </w:rPr>
          <w:t xml:space="preserve">media hosted </w:t>
        </w:r>
      </w:ins>
      <w:ins w:id="654" w:author="Cloud, Jason (25/01/09)" w:date="2025-01-09T21:38:00Z" w16du:dateUtc="2025-01-10T05:38:00Z">
        <w:r w:rsidR="0042723A">
          <w:rPr>
            <w:b/>
            <w:bCs/>
          </w:rPr>
          <w:t xml:space="preserve">in </w:t>
        </w:r>
      </w:ins>
      <w:ins w:id="655" w:author="Cloud, Jason (25/01/09)" w:date="2025-01-09T21:32:00Z" w16du:dateUtc="2025-01-10T05:32:00Z">
        <w:r w:rsidR="006F7855">
          <w:rPr>
            <w:b/>
            <w:bCs/>
          </w:rPr>
          <w:t xml:space="preserve">service locations </w:t>
        </w:r>
      </w:ins>
      <w:ins w:id="656" w:author="Cloud, Jason (25/01/09)" w:date="2025-01-09T21:38:00Z" w16du:dateUtc="2025-01-10T05:38:00Z">
        <w:r w:rsidR="0042723A">
          <w:rPr>
            <w:b/>
            <w:bCs/>
          </w:rPr>
          <w:t>located</w:t>
        </w:r>
      </w:ins>
      <w:ins w:id="657" w:author="Cloud, Jason (25/01/09)" w:date="2025-01-09T21:32:00Z" w16du:dateUtc="2025-01-10T05:32:00Z">
        <w:r w:rsidR="0042723A">
          <w:rPr>
            <w:b/>
            <w:bCs/>
          </w:rPr>
          <w:t xml:space="preserve"> within the 5GMS System.</w:t>
        </w:r>
      </w:ins>
      <w:commentRangeEnd w:id="640"/>
      <w:ins w:id="658" w:author="Cloud, Jason (25/01/09)" w:date="2025-01-09T21:34:00Z" w16du:dateUtc="2025-01-10T05:34:00Z">
        <w:r w:rsidR="0042723A">
          <w:rPr>
            <w:rStyle w:val="CommentReference"/>
          </w:rPr>
          <w:commentReference w:id="640"/>
        </w:r>
      </w:ins>
    </w:p>
    <w:p w14:paraId="3356FF40" w14:textId="307C6E3C" w:rsidR="00560F0D" w:rsidRDefault="00560F0D" w:rsidP="00560F0D">
      <w:pPr>
        <w:pStyle w:val="B1"/>
        <w:rPr>
          <w:ins w:id="659" w:author="Cloud, Jason" w:date="2025-01-06T10:56:00Z"/>
        </w:rPr>
      </w:pPr>
      <w:ins w:id="660" w:author="Cloud, Jason" w:date="2025-01-03T19:29:00Z">
        <w:r>
          <w:t>2.</w:t>
        </w:r>
        <w:r>
          <w:tab/>
        </w:r>
      </w:ins>
      <w:ins w:id="661" w:author="Cloud, Jason" w:date="2025-01-06T10:54:00Z">
        <w:r w:rsidR="002968E7" w:rsidRPr="004C0EB8">
          <w:t>The 5GMSd</w:t>
        </w:r>
      </w:ins>
      <w:ins w:id="662" w:author="Cloud, Jason" w:date="2025-01-06T10:55:00Z">
        <w:r w:rsidR="002968E7">
          <w:t>-</w:t>
        </w:r>
      </w:ins>
      <w:ins w:id="663" w:author="Cloud, Jason" w:date="2025-01-06T10:54:00Z">
        <w:r w:rsidR="002968E7" w:rsidRPr="004C0EB8">
          <w:t xml:space="preserve">Aware Application triggers the Service Announcement and Service and Content Discovery procedure. The Service and Content Discovery procedure only involves the </w:t>
        </w:r>
      </w:ins>
      <w:ins w:id="664" w:author="Richard Bradbury" w:date="2025-01-07T15:04:00Z">
        <w:r w:rsidR="00B9267D">
          <w:t xml:space="preserve">5GMSd-Aware </w:t>
        </w:r>
      </w:ins>
      <w:ins w:id="665" w:author="Cloud, Jason" w:date="2025-01-06T10:54:00Z">
        <w:r w:rsidR="002968E7" w:rsidRPr="004C0EB8">
          <w:t>App</w:t>
        </w:r>
      </w:ins>
      <w:ins w:id="666" w:author="Richard Bradbury" w:date="2025-01-07T15:04:00Z">
        <w:r w:rsidR="00B9267D">
          <w:t>lication</w:t>
        </w:r>
      </w:ins>
      <w:ins w:id="667" w:author="Cloud, Jason" w:date="2025-01-06T10:54:00Z">
        <w:r w:rsidR="002968E7" w:rsidRPr="004C0EB8">
          <w:t xml:space="preserve"> and the </w:t>
        </w:r>
      </w:ins>
      <w:ins w:id="668" w:author="Richard Bradbury" w:date="2025-01-07T15:05:00Z">
        <w:r w:rsidR="00B9267D">
          <w:t>5GMSd Application Provider</w:t>
        </w:r>
      </w:ins>
      <w:ins w:id="669" w:author="Cloud, Jason" w:date="2025-01-06T10:54:00Z">
        <w:r w:rsidR="002968E7" w:rsidRPr="004C0EB8">
          <w:t xml:space="preserve">. The Service Announcement includes either the whole Service Access Information (i.e. details for Media Session Handling </w:t>
        </w:r>
      </w:ins>
      <w:ins w:id="670" w:author="Richard Bradbury" w:date="2025-01-07T15:05:00Z">
        <w:r w:rsidR="00B9267D">
          <w:t xml:space="preserve">at reference point </w:t>
        </w:r>
      </w:ins>
      <w:ins w:id="671" w:author="Cloud, Jason" w:date="2025-01-06T10:54:00Z">
        <w:r w:rsidR="002968E7" w:rsidRPr="004C0EB8">
          <w:t xml:space="preserve">M5d and for Media Streaming access </w:t>
        </w:r>
      </w:ins>
      <w:ins w:id="672" w:author="Richard Bradbury" w:date="2025-01-07T15:05:00Z">
        <w:r w:rsidR="00B9267D">
          <w:t xml:space="preserve">at reference point </w:t>
        </w:r>
      </w:ins>
      <w:ins w:id="673" w:author="Cloud, Jason" w:date="2025-01-06T10:54:00Z">
        <w:r w:rsidR="002968E7" w:rsidRPr="004C0EB8">
          <w:t xml:space="preserve">M4d) or a reference to the </w:t>
        </w:r>
      </w:ins>
      <w:ins w:id="674" w:author="Richard Bradbury" w:date="2025-01-07T15:05:00Z">
        <w:r w:rsidR="00B9267D">
          <w:t>whole S</w:t>
        </w:r>
      </w:ins>
      <w:ins w:id="675" w:author="Cloud, Jason" w:date="2025-01-06T10:54:00Z">
        <w:r w:rsidR="002968E7" w:rsidRPr="004C0EB8">
          <w:t xml:space="preserve">ervice </w:t>
        </w:r>
      </w:ins>
      <w:ins w:id="676" w:author="Richard Bradbury" w:date="2025-01-07T15:05:00Z">
        <w:r w:rsidR="00B9267D">
          <w:t>A</w:t>
        </w:r>
      </w:ins>
      <w:ins w:id="677" w:author="Cloud, Jason" w:date="2025-01-06T10:54:00Z">
        <w:r w:rsidR="002968E7" w:rsidRPr="004C0EB8">
          <w:t xml:space="preserve">ccess </w:t>
        </w:r>
      </w:ins>
      <w:ins w:id="678" w:author="Richard Bradbury" w:date="2025-01-07T15:05:00Z">
        <w:r w:rsidR="00B9267D">
          <w:t>I</w:t>
        </w:r>
      </w:ins>
      <w:ins w:id="679" w:author="Cloud, Jason" w:date="2025-01-06T10:54:00Z">
        <w:r w:rsidR="002968E7" w:rsidRPr="004C0EB8">
          <w:t>nformation.</w:t>
        </w:r>
      </w:ins>
      <w:ins w:id="680" w:author="Richard Bradbury" w:date="2025-01-07T15:06:00Z">
        <w:del w:id="681" w:author="Cloud, Jason" w:date="2025-01-08T17:03:00Z" w16du:dateUtc="2025-01-09T01:03:00Z">
          <w:r w:rsidR="00B9267D" w:rsidDel="00AB4EF3">
            <w:delText xml:space="preserve"> </w:delText>
          </w:r>
        </w:del>
      </w:ins>
    </w:p>
    <w:p w14:paraId="25D0B402" w14:textId="18E26E31" w:rsidR="002968E7" w:rsidRDefault="002968E7" w:rsidP="00560F0D">
      <w:pPr>
        <w:pStyle w:val="B1"/>
        <w:rPr>
          <w:ins w:id="682" w:author="Cloud, Jason" w:date="2025-01-06T10:56:00Z"/>
        </w:rPr>
      </w:pPr>
      <w:ins w:id="683" w:author="Cloud, Jason" w:date="2025-01-06T10:56:00Z">
        <w:r>
          <w:t>3.</w:t>
        </w:r>
        <w:r>
          <w:tab/>
        </w:r>
        <w:r w:rsidRPr="004C0EB8">
          <w:t>A media content item is selected.</w:t>
        </w:r>
      </w:ins>
    </w:p>
    <w:p w14:paraId="4245FACA" w14:textId="798D18BF" w:rsidR="002968E7" w:rsidRDefault="002968E7" w:rsidP="00560F0D">
      <w:pPr>
        <w:pStyle w:val="B1"/>
        <w:rPr>
          <w:ins w:id="684" w:author="Cloud, Jason" w:date="2025-01-06T10:57:00Z"/>
        </w:rPr>
      </w:pPr>
      <w:ins w:id="685" w:author="Cloud, Jason" w:date="2025-01-06T10:56:00Z">
        <w:r>
          <w:t>4.</w:t>
        </w:r>
        <w:r>
          <w:tab/>
        </w:r>
      </w:ins>
      <w:ins w:id="686" w:author="Cloud, Jason" w:date="2025-01-06T10:57:00Z">
        <w:r w:rsidRPr="004C0EB8">
          <w:t xml:space="preserve">The 5GMSd-Aware Application triggers the 5GMSd Client to initiate </w:t>
        </w:r>
        <w:r w:rsidRPr="002968E7">
          <w:t>the 5G Media Streaming Service</w:t>
        </w:r>
        <w:r w:rsidRPr="004C0EB8">
          <w:t>.</w:t>
        </w:r>
      </w:ins>
    </w:p>
    <w:p w14:paraId="3F64931A" w14:textId="77777777" w:rsidR="002968E7" w:rsidRPr="004C0EB8" w:rsidRDefault="002968E7" w:rsidP="002968E7">
      <w:pPr>
        <w:keepNext/>
        <w:rPr>
          <w:ins w:id="687" w:author="Cloud, Jason" w:date="2025-01-06T10:57:00Z"/>
        </w:rPr>
      </w:pPr>
      <w:ins w:id="688" w:author="Cloud, Jason" w:date="2025-01-06T10:57:00Z">
        <w:r w:rsidRPr="004C0EB8">
          <w:t>When the 5GMS-Aware Application has received only a reference to the Service Access Information (see step 1):</w:t>
        </w:r>
      </w:ins>
    </w:p>
    <w:p w14:paraId="106C3593" w14:textId="33A953F3" w:rsidR="002968E7" w:rsidRPr="002968E7" w:rsidRDefault="002968E7" w:rsidP="002968E7">
      <w:pPr>
        <w:pStyle w:val="B1"/>
        <w:rPr>
          <w:ins w:id="689" w:author="Cloud, Jason" w:date="2025-01-06T10:57:00Z"/>
        </w:rPr>
      </w:pPr>
      <w:ins w:id="690" w:author="Cloud, Jason" w:date="2025-01-06T10:57:00Z">
        <w:r w:rsidRPr="004C0EB8">
          <w:t>5</w:t>
        </w:r>
      </w:ins>
      <w:ins w:id="691" w:author="Cloud, Jason" w:date="2025-01-06T11:00:00Z">
        <w:r w:rsidR="00AD1EDF">
          <w:t>.</w:t>
        </w:r>
      </w:ins>
      <w:ins w:id="692" w:author="Cloud, Jason" w:date="2025-01-06T10:57:00Z">
        <w:r w:rsidRPr="004C0EB8">
          <w:tab/>
          <w:t xml:space="preserve">The Media Session Handler interacts with the 5GMSd AF to acquire the whole Service Access Information. </w:t>
        </w:r>
        <w:r w:rsidRPr="002968E7">
          <w:t xml:space="preserve">The Service Access Information may include </w:t>
        </w:r>
      </w:ins>
      <w:ins w:id="693" w:author="Cloud, Jason" w:date="2025-01-08T17:04:00Z" w16du:dateUtc="2025-01-09T01:04:00Z">
        <w:r w:rsidR="00AB4EF3">
          <w:t>Media Player Entry</w:t>
        </w:r>
      </w:ins>
      <w:ins w:id="694" w:author="Cloud, Jason" w:date="2025-01-06T10:57:00Z">
        <w:r w:rsidRPr="002968E7">
          <w:t xml:space="preserve"> URL</w:t>
        </w:r>
      </w:ins>
      <w:ins w:id="695" w:author="Cloud, Jason" w:date="2025-01-06T10:58:00Z">
        <w:r>
          <w:t>s</w:t>
        </w:r>
      </w:ins>
      <w:ins w:id="696" w:author="Cloud, Jason" w:date="2025-01-06T10:57:00Z">
        <w:r w:rsidRPr="002968E7">
          <w:t>.</w:t>
        </w:r>
      </w:ins>
    </w:p>
    <w:p w14:paraId="224FF5D0" w14:textId="01A4F569" w:rsidR="002968E7" w:rsidRDefault="002968E7" w:rsidP="002968E7">
      <w:pPr>
        <w:pStyle w:val="B1"/>
        <w:rPr>
          <w:ins w:id="697" w:author="Cloud, Jason" w:date="2025-01-06T10:59:00Z"/>
        </w:rPr>
      </w:pPr>
      <w:ins w:id="698" w:author="Cloud, Jason" w:date="2025-01-06T10:57:00Z">
        <w:r w:rsidRPr="002968E7">
          <w:t>6</w:t>
        </w:r>
      </w:ins>
      <w:ins w:id="699" w:author="Cloud, Jason" w:date="2025-01-06T11:00:00Z">
        <w:r w:rsidR="00AD1EDF">
          <w:t>.</w:t>
        </w:r>
      </w:ins>
      <w:ins w:id="700" w:author="Cloud, Jason" w:date="2025-01-06T10:57:00Z">
        <w:r w:rsidRPr="002968E7">
          <w:tab/>
          <w:t xml:space="preserve">The Media Session Handler provides the Media </w:t>
        </w:r>
      </w:ins>
      <w:ins w:id="701" w:author="Cloud, Jason" w:date="2025-01-08T17:05:00Z" w16du:dateUtc="2025-01-09T01:05:00Z">
        <w:r w:rsidR="00AB4EF3">
          <w:t>Player Entries</w:t>
        </w:r>
      </w:ins>
      <w:ins w:id="702" w:author="Cloud, Jason" w:date="2025-01-06T10:57:00Z">
        <w:r w:rsidRPr="002968E7">
          <w:t xml:space="preserve"> to the 5GMS-Aware Application. The information may indicate a precedence order for these Media </w:t>
        </w:r>
      </w:ins>
      <w:ins w:id="703" w:author="Cloud, Jason" w:date="2025-01-08T17:05:00Z" w16du:dateUtc="2025-01-09T01:05:00Z">
        <w:r w:rsidR="00AB4EF3">
          <w:t>Player Entries</w:t>
        </w:r>
      </w:ins>
      <w:ins w:id="704" w:author="Cloud, Jason" w:date="2025-01-06T10:57:00Z">
        <w:r w:rsidRPr="002968E7">
          <w:t>.</w:t>
        </w:r>
      </w:ins>
    </w:p>
    <w:p w14:paraId="246ECF96" w14:textId="77777777" w:rsidR="002968E7" w:rsidRPr="004C0EB8" w:rsidRDefault="002968E7" w:rsidP="002968E7">
      <w:pPr>
        <w:rPr>
          <w:ins w:id="705" w:author="Cloud, Jason" w:date="2025-01-06T10:59:00Z"/>
        </w:rPr>
      </w:pPr>
      <w:ins w:id="706" w:author="Cloud, Jason" w:date="2025-01-06T10:59:00Z">
        <w:r w:rsidRPr="004C0EB8">
          <w:t>Then:</w:t>
        </w:r>
      </w:ins>
    </w:p>
    <w:p w14:paraId="6F9D4D16" w14:textId="5524F881" w:rsidR="002968E7" w:rsidRDefault="00AD1EDF" w:rsidP="002968E7">
      <w:pPr>
        <w:pStyle w:val="B1"/>
        <w:rPr>
          <w:ins w:id="707" w:author="Cloud, Jason" w:date="2025-01-06T11:01:00Z"/>
        </w:rPr>
      </w:pPr>
      <w:ins w:id="708" w:author="Cloud, Jason" w:date="2025-01-06T11:00:00Z">
        <w:r>
          <w:t>7.</w:t>
        </w:r>
        <w:r>
          <w:tab/>
          <w:t>T</w:t>
        </w:r>
      </w:ins>
      <w:ins w:id="709" w:author="Cloud, Jason" w:date="2025-01-06T10:59:00Z">
        <w:r w:rsidR="002968E7" w:rsidRPr="004C0EB8">
          <w:t xml:space="preserve">he Media Player is invoked with the </w:t>
        </w:r>
        <w:r w:rsidR="002968E7" w:rsidRPr="00AD1EDF">
          <w:t xml:space="preserve">selected Media </w:t>
        </w:r>
      </w:ins>
      <w:ins w:id="710" w:author="Cloud, Jason" w:date="2025-01-06T11:00:00Z">
        <w:r w:rsidRPr="00AD1EDF">
          <w:t>Player Entry</w:t>
        </w:r>
      </w:ins>
      <w:ins w:id="711" w:author="Cloud, Jason" w:date="2025-01-06T10:59:00Z">
        <w:r w:rsidR="002968E7" w:rsidRPr="004C0EB8">
          <w:t xml:space="preserve"> to start media access and playback.</w:t>
        </w:r>
      </w:ins>
    </w:p>
    <w:p w14:paraId="6F26330C" w14:textId="6DE191B4" w:rsidR="00AD1EDF" w:rsidRPr="004C0EB8" w:rsidRDefault="00AD1EDF" w:rsidP="00AD1EDF">
      <w:pPr>
        <w:pStyle w:val="B1"/>
        <w:rPr>
          <w:ins w:id="712" w:author="Cloud, Jason" w:date="2025-01-06T11:01:00Z"/>
        </w:rPr>
      </w:pPr>
      <w:ins w:id="713" w:author="Cloud, Jason" w:date="2025-01-06T11:01:00Z">
        <w:r>
          <w:t>8.</w:t>
        </w:r>
        <w:r w:rsidRPr="004C0EB8">
          <w:tab/>
          <w:t>The Media Player establishes the transport session for acquiring the Media Player Entry.</w:t>
        </w:r>
      </w:ins>
    </w:p>
    <w:p w14:paraId="27813465" w14:textId="13B3A3BC" w:rsidR="00AD1EDF" w:rsidRPr="004C0EB8" w:rsidRDefault="00AD1EDF" w:rsidP="00AD1EDF">
      <w:pPr>
        <w:pStyle w:val="B1"/>
        <w:rPr>
          <w:ins w:id="714" w:author="Cloud, Jason" w:date="2025-01-06T11:01:00Z"/>
        </w:rPr>
      </w:pPr>
      <w:ins w:id="715" w:author="Cloud, Jason" w:date="2025-01-06T11:02:00Z">
        <w:r>
          <w:t>9.</w:t>
        </w:r>
      </w:ins>
      <w:ins w:id="716" w:author="Cloud, Jason" w:date="2025-01-06T11:01:00Z">
        <w:r w:rsidRPr="004C0EB8">
          <w:tab/>
          <w:t>The Media</w:t>
        </w:r>
        <w:r w:rsidRPr="004C0EB8" w:rsidDel="003218DF">
          <w:t xml:space="preserve"> </w:t>
        </w:r>
        <w:r w:rsidRPr="004C0EB8">
          <w:t>Player requests the</w:t>
        </w:r>
      </w:ins>
      <w:ins w:id="717" w:author="Cloud, Jason" w:date="2025-01-08T17:06:00Z" w16du:dateUtc="2025-01-09T01:06:00Z">
        <w:r w:rsidR="00AB4EF3">
          <w:t xml:space="preserve"> Media Player Entry.</w:t>
        </w:r>
      </w:ins>
    </w:p>
    <w:p w14:paraId="22C3C2DC" w14:textId="66432C8D" w:rsidR="00AD1EDF" w:rsidRPr="004C0EB8" w:rsidRDefault="00AD1EDF" w:rsidP="00AD1EDF">
      <w:pPr>
        <w:pStyle w:val="B1"/>
        <w:rPr>
          <w:ins w:id="718" w:author="Cloud, Jason" w:date="2025-01-06T11:01:00Z"/>
        </w:rPr>
      </w:pPr>
      <w:ins w:id="719" w:author="Cloud, Jason" w:date="2025-01-06T11:02:00Z">
        <w:r>
          <w:t>10.</w:t>
        </w:r>
      </w:ins>
      <w:ins w:id="720" w:author="Cloud, Jason" w:date="2025-01-06T11:01:00Z">
        <w:r w:rsidRPr="004C0EB8">
          <w:tab/>
          <w:t>The Media Player receives the</w:t>
        </w:r>
      </w:ins>
      <w:ins w:id="721" w:author="Cloud, Jason" w:date="2025-01-08T17:06:00Z" w16du:dateUtc="2025-01-09T01:06:00Z">
        <w:r w:rsidR="00AB4EF3">
          <w:t xml:space="preserve"> M</w:t>
        </w:r>
      </w:ins>
      <w:ins w:id="722" w:author="Cloud, Jason" w:date="2025-01-08T17:07:00Z" w16du:dateUtc="2025-01-09T01:07:00Z">
        <w:r w:rsidR="00AB4EF3">
          <w:t>edia Player Entry.</w:t>
        </w:r>
      </w:ins>
    </w:p>
    <w:p w14:paraId="4B17464A" w14:textId="5C93DC8B" w:rsidR="00AD1EDF" w:rsidRPr="00B9267D" w:rsidRDefault="00AD1EDF" w:rsidP="00AD1EDF">
      <w:pPr>
        <w:pStyle w:val="B1"/>
        <w:rPr>
          <w:ins w:id="723" w:author="Cloud, Jason" w:date="2025-01-06T11:01:00Z"/>
          <w:b/>
          <w:bCs/>
        </w:rPr>
      </w:pPr>
      <w:ins w:id="724" w:author="Cloud, Jason" w:date="2025-01-06T11:03:00Z">
        <w:r w:rsidRPr="008A1EEC">
          <w:t>11.</w:t>
        </w:r>
      </w:ins>
      <w:ins w:id="725" w:author="Cloud, Jason" w:date="2025-01-06T11:01:00Z">
        <w:r w:rsidRPr="008A1EEC">
          <w:tab/>
          <w:t>The Media</w:t>
        </w:r>
        <w:r w:rsidRPr="008A1EEC" w:rsidDel="003218DF">
          <w:t xml:space="preserve"> </w:t>
        </w:r>
        <w:r w:rsidRPr="008A1EEC">
          <w:t xml:space="preserve">Player processes </w:t>
        </w:r>
      </w:ins>
      <w:ins w:id="726" w:author="Cloud, Jason" w:date="2025-01-06T11:03:00Z">
        <w:r w:rsidRPr="008A1EEC">
          <w:t>the Media Player Entry</w:t>
        </w:r>
      </w:ins>
      <w:ins w:id="727" w:author="Cloud, Jason" w:date="2025-01-06T11:01:00Z">
        <w:r w:rsidRPr="008A1EEC">
          <w:t>.</w:t>
        </w:r>
        <w:r w:rsidRPr="00B9267D">
          <w:rPr>
            <w:b/>
            <w:bCs/>
          </w:rPr>
          <w:t xml:space="preserve"> </w:t>
        </w:r>
      </w:ins>
      <w:ins w:id="728" w:author="Cloud, Jason" w:date="2025-01-06T11:03:00Z">
        <w:r w:rsidRPr="00B9267D">
          <w:rPr>
            <w:b/>
            <w:bCs/>
          </w:rPr>
          <w:t xml:space="preserve">From the Media </w:t>
        </w:r>
      </w:ins>
      <w:ins w:id="729" w:author="Cloud, Jason (25/01/09)" w:date="2025-01-09T21:40:00Z" w16du:dateUtc="2025-01-10T05:40:00Z">
        <w:r w:rsidR="0042723A">
          <w:rPr>
            <w:b/>
            <w:bCs/>
          </w:rPr>
          <w:t>Player Entry</w:t>
        </w:r>
      </w:ins>
      <w:ins w:id="730" w:author="Cloud, Jason" w:date="2025-01-06T11:03:00Z">
        <w:r w:rsidRPr="00B9267D">
          <w:rPr>
            <w:b/>
            <w:bCs/>
          </w:rPr>
          <w:t xml:space="preserve">, </w:t>
        </w:r>
      </w:ins>
      <w:ins w:id="731" w:author="Cloud, Jason (25/01/09)" w:date="2025-01-09T21:40:00Z" w16du:dateUtc="2025-01-10T05:40:00Z">
        <w:r w:rsidR="0042723A">
          <w:rPr>
            <w:b/>
            <w:bCs/>
          </w:rPr>
          <w:t>the Media Player</w:t>
        </w:r>
      </w:ins>
      <w:ins w:id="732" w:author="Cloud, Jason" w:date="2025-01-06T11:03:00Z">
        <w:r w:rsidRPr="00B9267D">
          <w:rPr>
            <w:b/>
            <w:bCs/>
          </w:rPr>
          <w:t xml:space="preserve"> determines the mult</w:t>
        </w:r>
      </w:ins>
      <w:ins w:id="733" w:author="Cloud, Jason" w:date="2025-01-06T11:04:00Z">
        <w:r w:rsidRPr="00B9267D">
          <w:rPr>
            <w:b/>
            <w:bCs/>
          </w:rPr>
          <w:t>i-service location configuration, including the locations of the available</w:t>
        </w:r>
      </w:ins>
      <w:ins w:id="734" w:author="Cloud, Jason (25/01/09)" w:date="2025-01-09T21:40:00Z" w16du:dateUtc="2025-01-10T05:40:00Z">
        <w:r w:rsidR="0042723A">
          <w:rPr>
            <w:b/>
            <w:bCs/>
          </w:rPr>
          <w:t xml:space="preserve"> </w:t>
        </w:r>
      </w:ins>
      <w:ins w:id="735" w:author="Cloud, Jason" w:date="2025-01-06T11:04:00Z">
        <w:r w:rsidRPr="00B9267D">
          <w:rPr>
            <w:b/>
            <w:bCs/>
          </w:rPr>
          <w:t xml:space="preserve">service locations where content can be accessed </w:t>
        </w:r>
      </w:ins>
      <w:ins w:id="736" w:author="Cloud, Jason" w:date="2025-01-06T11:05:00Z">
        <w:r w:rsidRPr="00B9267D">
          <w:rPr>
            <w:b/>
            <w:bCs/>
          </w:rPr>
          <w:t xml:space="preserve">and the method in which it should access this content (e.g., </w:t>
        </w:r>
      </w:ins>
      <w:ins w:id="737" w:author="Cloud, Jason" w:date="2025-01-08T17:09:00Z" w16du:dateUtc="2025-01-09T01:09:00Z">
        <w:r w:rsidR="008A1EEC">
          <w:rPr>
            <w:b/>
            <w:bCs/>
          </w:rPr>
          <w:t>switch between service location</w:t>
        </w:r>
      </w:ins>
      <w:ins w:id="738" w:author="Cloud, Jason (25/01/09)" w:date="2025-01-09T21:41:00Z" w16du:dateUtc="2025-01-10T05:41:00Z">
        <w:r w:rsidR="0042723A">
          <w:rPr>
            <w:b/>
            <w:bCs/>
          </w:rPr>
          <w:t>s</w:t>
        </w:r>
      </w:ins>
      <w:ins w:id="739" w:author="Cloud, Jason" w:date="2025-01-06T11:05:00Z">
        <w:r w:rsidRPr="00B9267D">
          <w:rPr>
            <w:b/>
            <w:bCs/>
          </w:rPr>
          <w:t>, use of</w:t>
        </w:r>
      </w:ins>
      <w:ins w:id="740" w:author="Cloud, Jason" w:date="2025-01-06T11:06:00Z">
        <w:r w:rsidRPr="00B9267D">
          <w:rPr>
            <w:b/>
            <w:bCs/>
          </w:rPr>
          <w:t xml:space="preserve"> a </w:t>
        </w:r>
      </w:ins>
      <w:ins w:id="741" w:author="Cloud, Jason" w:date="2025-01-08T17:08:00Z" w16du:dateUtc="2025-01-09T01:08:00Z">
        <w:r w:rsidR="00AB4EF3">
          <w:rPr>
            <w:b/>
            <w:bCs/>
          </w:rPr>
          <w:t>c</w:t>
        </w:r>
      </w:ins>
      <w:ins w:id="742" w:author="Cloud, Jason" w:date="2025-01-06T11:06:00Z">
        <w:r w:rsidRPr="00B9267D">
          <w:rPr>
            <w:b/>
            <w:bCs/>
          </w:rPr>
          <w:t xml:space="preserve">ontent </w:t>
        </w:r>
      </w:ins>
      <w:ins w:id="743" w:author="Cloud, Jason" w:date="2025-01-08T17:08:00Z" w16du:dateUtc="2025-01-09T01:08:00Z">
        <w:r w:rsidR="00AB4EF3">
          <w:rPr>
            <w:b/>
            <w:bCs/>
          </w:rPr>
          <w:t>s</w:t>
        </w:r>
      </w:ins>
      <w:ins w:id="744" w:author="Cloud, Jason" w:date="2025-01-06T11:06:00Z">
        <w:r w:rsidRPr="00B9267D">
          <w:rPr>
            <w:b/>
            <w:bCs/>
          </w:rPr>
          <w:t xml:space="preserve">teering </w:t>
        </w:r>
      </w:ins>
      <w:ins w:id="745" w:author="Cloud, Jason" w:date="2025-01-08T17:08:00Z" w16du:dateUtc="2025-01-09T01:08:00Z">
        <w:r w:rsidR="00AB4EF3">
          <w:rPr>
            <w:b/>
            <w:bCs/>
          </w:rPr>
          <w:t>to guide access</w:t>
        </w:r>
      </w:ins>
      <w:ins w:id="746" w:author="Cloud, Jason" w:date="2025-01-08T17:09:00Z" w16du:dateUtc="2025-01-09T01:09:00Z">
        <w:r w:rsidR="008A1EEC">
          <w:rPr>
            <w:b/>
            <w:bCs/>
          </w:rPr>
          <w:t xml:space="preserve"> </w:t>
        </w:r>
      </w:ins>
      <w:ins w:id="747" w:author="Cloud, Jason (25/01/09)" w:date="2025-01-09T21:41:00Z" w16du:dateUtc="2025-01-10T05:41:00Z">
        <w:r w:rsidR="0042723A">
          <w:rPr>
            <w:b/>
            <w:bCs/>
          </w:rPr>
          <w:t>to</w:t>
        </w:r>
      </w:ins>
      <w:ins w:id="748" w:author="Cloud, Jason" w:date="2025-01-08T17:09:00Z" w16du:dateUtc="2025-01-09T01:09:00Z">
        <w:r w:rsidR="008A1EEC">
          <w:rPr>
            <w:b/>
            <w:bCs/>
          </w:rPr>
          <w:t xml:space="preserve"> service location</w:t>
        </w:r>
      </w:ins>
      <w:ins w:id="749" w:author="Cloud, Jason (25/01/09)" w:date="2025-01-09T21:41:00Z" w16du:dateUtc="2025-01-10T05:41:00Z">
        <w:r w:rsidR="0042723A">
          <w:rPr>
            <w:b/>
            <w:bCs/>
          </w:rPr>
          <w:t>s</w:t>
        </w:r>
      </w:ins>
      <w:ins w:id="750" w:author="Cloud, Jason" w:date="2025-01-08T17:08:00Z" w16du:dateUtc="2025-01-09T01:08:00Z">
        <w:r w:rsidR="00AB4EF3">
          <w:rPr>
            <w:b/>
            <w:bCs/>
          </w:rPr>
          <w:t xml:space="preserve">, </w:t>
        </w:r>
      </w:ins>
      <w:ins w:id="751" w:author="Cloud, Jason" w:date="2025-01-08T17:09:00Z" w16du:dateUtc="2025-01-09T01:09:00Z">
        <w:r w:rsidR="008A1EEC">
          <w:rPr>
            <w:b/>
            <w:bCs/>
          </w:rPr>
          <w:t>simultaneous use of service locations,</w:t>
        </w:r>
      </w:ins>
      <w:ins w:id="752" w:author="Cloud, Jason" w:date="2025-01-06T11:06:00Z">
        <w:r w:rsidRPr="00B9267D">
          <w:rPr>
            <w:b/>
            <w:bCs/>
          </w:rPr>
          <w:t xml:space="preserve"> etc.)</w:t>
        </w:r>
      </w:ins>
      <w:ins w:id="753" w:author="Cloud, Jason" w:date="2025-01-06T11:04:00Z">
        <w:r w:rsidRPr="00B9267D">
          <w:rPr>
            <w:b/>
            <w:bCs/>
          </w:rPr>
          <w:t xml:space="preserve">. </w:t>
        </w:r>
      </w:ins>
      <w:ins w:id="754" w:author="Cloud, Jason" w:date="2025-01-06T11:01:00Z">
        <w:r w:rsidRPr="00B9267D">
          <w:rPr>
            <w:b/>
            <w:bCs/>
          </w:rPr>
          <w:t xml:space="preserve">It </w:t>
        </w:r>
      </w:ins>
      <w:ins w:id="755" w:author="Cloud, Jason" w:date="2025-01-06T11:04:00Z">
        <w:r w:rsidRPr="00B9267D">
          <w:rPr>
            <w:b/>
            <w:bCs/>
          </w:rPr>
          <w:t xml:space="preserve">further </w:t>
        </w:r>
      </w:ins>
      <w:ins w:id="756" w:author="Cloud, Jason" w:date="2025-01-06T11:01:00Z">
        <w:r w:rsidRPr="00B9267D">
          <w:rPr>
            <w:b/>
            <w:bCs/>
          </w:rPr>
          <w:t>determines</w:t>
        </w:r>
      </w:ins>
      <w:ins w:id="757" w:author="Cloud, Jason" w:date="2025-01-06T11:04:00Z">
        <w:r w:rsidRPr="00B9267D">
          <w:rPr>
            <w:b/>
            <w:bCs/>
          </w:rPr>
          <w:t>,</w:t>
        </w:r>
      </w:ins>
      <w:ins w:id="758" w:author="Cloud, Jason" w:date="2025-01-06T11:01:00Z">
        <w:r w:rsidRPr="00B9267D">
          <w:rPr>
            <w:b/>
            <w:bCs/>
          </w:rPr>
          <w:t xml:space="preserve"> for example</w:t>
        </w:r>
      </w:ins>
      <w:ins w:id="759" w:author="Cloud, Jason" w:date="2025-01-06T11:04:00Z">
        <w:r w:rsidRPr="00B9267D">
          <w:rPr>
            <w:b/>
            <w:bCs/>
          </w:rPr>
          <w:t>,</w:t>
        </w:r>
      </w:ins>
      <w:ins w:id="760" w:author="Cloud, Jason" w:date="2025-01-06T11:01:00Z">
        <w:r w:rsidRPr="00B9267D">
          <w:rPr>
            <w:b/>
            <w:bCs/>
          </w:rPr>
          <w:t xml:space="preserve"> </w:t>
        </w:r>
        <w:r w:rsidRPr="008A1EEC">
          <w:t>the number of needed transport sessions for media acquisition</w:t>
        </w:r>
      </w:ins>
      <w:ins w:id="761" w:author="Cloud, Jason" w:date="2025-01-06T11:05:00Z">
        <w:r w:rsidRPr="00B9267D">
          <w:rPr>
            <w:b/>
            <w:bCs/>
          </w:rPr>
          <w:t xml:space="preserve"> to each service location</w:t>
        </w:r>
      </w:ins>
      <w:ins w:id="762" w:author="Cloud, Jason" w:date="2025-01-06T11:01:00Z">
        <w:r w:rsidRPr="00B9267D">
          <w:rPr>
            <w:b/>
            <w:bCs/>
          </w:rPr>
          <w:t xml:space="preserve">. </w:t>
        </w:r>
        <w:r w:rsidRPr="008A1EEC">
          <w:t xml:space="preserve">The Media Player should be able to use the </w:t>
        </w:r>
      </w:ins>
      <w:ins w:id="763" w:author="Cloud, Jason" w:date="2025-01-06T11:06:00Z">
        <w:r w:rsidRPr="008A1EEC">
          <w:t>Media Player Entry</w:t>
        </w:r>
      </w:ins>
      <w:ins w:id="764" w:author="Cloud, Jason" w:date="2025-01-06T11:01:00Z">
        <w:r w:rsidRPr="008A1EEC">
          <w:t xml:space="preserve"> information to initialize the media pipelines for each media stream. The </w:t>
        </w:r>
      </w:ins>
      <w:ins w:id="765" w:author="Cloud, Jason" w:date="2025-01-06T11:06:00Z">
        <w:r w:rsidRPr="008A1EEC">
          <w:t>Media Player Entry</w:t>
        </w:r>
      </w:ins>
      <w:ins w:id="766" w:author="Cloud, Jason" w:date="2025-01-06T11:01:00Z">
        <w:r w:rsidRPr="008A1EEC">
          <w:t xml:space="preserve"> should also contain information to initialize the DRM client, when DRM is used.</w:t>
        </w:r>
      </w:ins>
    </w:p>
    <w:p w14:paraId="56F072F4" w14:textId="34A5203A" w:rsidR="00AD1EDF" w:rsidRPr="004C0EB8" w:rsidRDefault="00AD1EDF" w:rsidP="00AD1EDF">
      <w:pPr>
        <w:pStyle w:val="B1"/>
        <w:rPr>
          <w:ins w:id="767" w:author="Cloud, Jason" w:date="2025-01-06T11:01:00Z"/>
        </w:rPr>
      </w:pPr>
      <w:ins w:id="768" w:author="Cloud, Jason" w:date="2025-01-06T11:07:00Z">
        <w:r>
          <w:t>12.</w:t>
        </w:r>
        <w:r>
          <w:tab/>
        </w:r>
      </w:ins>
      <w:ins w:id="769" w:author="Cloud, Jason" w:date="2025-01-06T11:01:00Z">
        <w:r w:rsidRPr="004C0EB8">
          <w:t>The Media</w:t>
        </w:r>
        <w:r w:rsidRPr="004C0EB8" w:rsidDel="003218DF">
          <w:t xml:space="preserve"> </w:t>
        </w:r>
        <w:r w:rsidRPr="004C0EB8">
          <w:t>Player notifies the Media Session Handler about the</w:t>
        </w:r>
      </w:ins>
      <w:ins w:id="770" w:author="Cloud, Jason" w:date="2025-01-06T11:07:00Z">
        <w:r>
          <w:t xml:space="preserve"> Media Player Entry</w:t>
        </w:r>
      </w:ins>
      <w:ins w:id="771" w:author="Cloud, Jason" w:date="2025-01-06T11:01:00Z">
        <w:r w:rsidRPr="004C0EB8">
          <w:t>.</w:t>
        </w:r>
      </w:ins>
    </w:p>
    <w:p w14:paraId="6176CDF6" w14:textId="3DA07C54" w:rsidR="00AD1EDF" w:rsidRPr="004C0EB8" w:rsidRDefault="00AD1EDF" w:rsidP="00AD1EDF">
      <w:pPr>
        <w:pStyle w:val="B1"/>
        <w:rPr>
          <w:ins w:id="772" w:author="Cloud, Jason" w:date="2025-01-06T11:01:00Z"/>
        </w:rPr>
      </w:pPr>
      <w:ins w:id="773" w:author="Cloud, Jason" w:date="2025-01-06T11:07:00Z">
        <w:r>
          <w:t>13.</w:t>
        </w:r>
      </w:ins>
      <w:ins w:id="774" w:author="Cloud, Jason" w:date="2025-01-06T11:01:00Z">
        <w:r w:rsidRPr="004C0EB8">
          <w:tab/>
          <w:t>Optional: the Media</w:t>
        </w:r>
        <w:r w:rsidRPr="004C0EB8" w:rsidDel="003218DF">
          <w:t xml:space="preserve"> </w:t>
        </w:r>
        <w:r w:rsidRPr="004C0EB8">
          <w:t>Player acquires the necessary DRM information, for example a DRM License.</w:t>
        </w:r>
      </w:ins>
    </w:p>
    <w:p w14:paraId="25C82F9C" w14:textId="20EBADD4" w:rsidR="00AD1EDF" w:rsidRDefault="00AD1EDF" w:rsidP="00AD1EDF">
      <w:pPr>
        <w:pStyle w:val="B1"/>
        <w:rPr>
          <w:ins w:id="775" w:author="Cloud, Jason" w:date="2025-01-06T11:08:00Z"/>
        </w:rPr>
      </w:pPr>
      <w:ins w:id="776" w:author="Cloud, Jason" w:date="2025-01-06T11:08:00Z">
        <w:r>
          <w:t>14.</w:t>
        </w:r>
      </w:ins>
      <w:ins w:id="777" w:author="Cloud, Jason" w:date="2025-01-06T11:01:00Z">
        <w:r w:rsidRPr="004C0EB8">
          <w:tab/>
          <w:t>The Media</w:t>
        </w:r>
        <w:r w:rsidRPr="004C0EB8" w:rsidDel="003218DF">
          <w:t xml:space="preserve"> </w:t>
        </w:r>
        <w:r w:rsidRPr="004C0EB8">
          <w:t>Player configures the media playback pipeline.</w:t>
        </w:r>
      </w:ins>
    </w:p>
    <w:p w14:paraId="0BD733F7" w14:textId="00F7C71F" w:rsidR="00AD1EDF" w:rsidRPr="004C0EB8" w:rsidRDefault="00AD1EDF" w:rsidP="003F4746">
      <w:pPr>
        <w:pStyle w:val="B1"/>
        <w:rPr>
          <w:ins w:id="778" w:author="Cloud, Jason" w:date="2025-01-06T11:01:00Z"/>
        </w:rPr>
      </w:pPr>
      <w:ins w:id="779" w:author="Cloud, Jason" w:date="2025-01-06T11:08:00Z">
        <w:r>
          <w:t>15.</w:t>
        </w:r>
        <w:r>
          <w:tab/>
        </w:r>
      </w:ins>
      <w:ins w:id="780" w:author="Cloud, Jason" w:date="2025-01-06T11:01:00Z">
        <w:r w:rsidRPr="004C0EB8">
          <w:t>The Media</w:t>
        </w:r>
        <w:r w:rsidRPr="004C0EB8" w:rsidDel="003218DF">
          <w:t xml:space="preserve"> </w:t>
        </w:r>
        <w:r w:rsidRPr="004C0EB8">
          <w:t>Player establishes the necessary transport sessions for the content</w:t>
        </w:r>
      </w:ins>
      <w:ins w:id="781" w:author="Cloud, Jason" w:date="2025-01-06T11:09:00Z">
        <w:r>
          <w:t xml:space="preserve"> </w:t>
        </w:r>
      </w:ins>
      <w:ins w:id="782" w:author="Richard Bradbury (2024-01-09)" w:date="2025-01-09T11:46:00Z" w16du:dateUtc="2025-01-09T11:46:00Z">
        <w:r w:rsidR="002053FE">
          <w:rPr>
            <w:b/>
            <w:bCs/>
          </w:rPr>
          <w:t>according to</w:t>
        </w:r>
      </w:ins>
      <w:ins w:id="783" w:author="Cloud, Jason" w:date="2025-01-06T11:09:00Z">
        <w:r w:rsidRPr="002C01C3">
          <w:rPr>
            <w:b/>
            <w:bCs/>
          </w:rPr>
          <w:t xml:space="preserve"> the multi-service location strategy </w:t>
        </w:r>
      </w:ins>
      <w:ins w:id="784" w:author="Cloud, Jason" w:date="2025-01-08T17:12:00Z" w16du:dateUtc="2025-01-09T01:12:00Z">
        <w:r w:rsidR="008A1EEC">
          <w:rPr>
            <w:b/>
            <w:bCs/>
          </w:rPr>
          <w:t xml:space="preserve">and configuration information </w:t>
        </w:r>
      </w:ins>
      <w:ins w:id="785" w:author="Cloud, Jason" w:date="2025-01-06T11:09:00Z">
        <w:r w:rsidRPr="002C01C3">
          <w:rPr>
            <w:b/>
            <w:bCs/>
          </w:rPr>
          <w:t>indicated by the Media</w:t>
        </w:r>
      </w:ins>
      <w:ins w:id="786" w:author="Cloud, Jason" w:date="2025-01-08T17:12:00Z" w16du:dateUtc="2025-01-09T01:12:00Z">
        <w:r w:rsidR="008A1EEC">
          <w:rPr>
            <w:b/>
            <w:bCs/>
          </w:rPr>
          <w:t xml:space="preserve"> P</w:t>
        </w:r>
      </w:ins>
      <w:ins w:id="787" w:author="Cloud, Jason" w:date="2025-01-08T17:13:00Z" w16du:dateUtc="2025-01-09T01:13:00Z">
        <w:r w:rsidR="008A1EEC">
          <w:rPr>
            <w:b/>
            <w:bCs/>
          </w:rPr>
          <w:t>layer Entry</w:t>
        </w:r>
      </w:ins>
      <w:ins w:id="788" w:author="Cloud, Jason" w:date="2025-01-06T11:01:00Z">
        <w:r w:rsidRPr="004C0EB8">
          <w:t xml:space="preserve">. </w:t>
        </w:r>
      </w:ins>
      <w:ins w:id="789" w:author="Cloud, Jason" w:date="2025-01-06T11:09:00Z">
        <w:r w:rsidR="003F4746">
          <w:t xml:space="preserve">These </w:t>
        </w:r>
      </w:ins>
      <w:ins w:id="790" w:author="Cloud, Jason" w:date="2025-01-06T11:10:00Z">
        <w:r w:rsidR="003F4746">
          <w:t xml:space="preserve">transport sessions may be established between the Media Player and any one or more of the available </w:t>
        </w:r>
        <w:del w:id="791" w:author="Cloud, Jason (2025-02-03)" w:date="2025-02-04T14:36:00Z" w16du:dateUtc="2025-02-04T22:36:00Z">
          <w:r w:rsidR="003F4746" w:rsidDel="00124227">
            <w:delText>sources/</w:delText>
          </w:r>
        </w:del>
        <w:r w:rsidR="003F4746">
          <w:t xml:space="preserve">service locations. </w:t>
        </w:r>
      </w:ins>
      <w:ins w:id="792" w:author="Cloud, Jason" w:date="2025-01-06T11:01:00Z">
        <w:r w:rsidRPr="004C0EB8">
          <w:t xml:space="preserve">For example, the Media Player may establish one transport session for each media component (audio, video, etc) </w:t>
        </w:r>
        <w:r w:rsidRPr="002C01C3">
          <w:rPr>
            <w:b/>
            <w:bCs/>
          </w:rPr>
          <w:t>and possibly additional transport sessions for other media representations</w:t>
        </w:r>
      </w:ins>
      <w:ins w:id="793" w:author="Cloud, Jason" w:date="2025-01-06T11:11:00Z">
        <w:r w:rsidR="003F4746" w:rsidRPr="002C01C3">
          <w:rPr>
            <w:b/>
            <w:bCs/>
          </w:rPr>
          <w:t xml:space="preserve"> to each service location</w:t>
        </w:r>
      </w:ins>
      <w:ins w:id="794" w:author="Cloud, Jason" w:date="2025-01-06T11:01:00Z">
        <w:r w:rsidRPr="004C0EB8">
          <w:t>.</w:t>
        </w:r>
      </w:ins>
    </w:p>
    <w:p w14:paraId="59F1385C" w14:textId="03016EC1" w:rsidR="00AD1EDF" w:rsidRPr="004C0EB8" w:rsidRDefault="003F4746" w:rsidP="00AD1EDF">
      <w:pPr>
        <w:pStyle w:val="B1"/>
        <w:rPr>
          <w:ins w:id="795" w:author="Cloud, Jason" w:date="2025-01-06T11:01:00Z"/>
        </w:rPr>
      </w:pPr>
      <w:ins w:id="796" w:author="Cloud, Jason" w:date="2025-01-06T11:12:00Z">
        <w:r>
          <w:t>16.</w:t>
        </w:r>
      </w:ins>
      <w:ins w:id="797" w:author="Cloud, Jason" w:date="2025-01-06T11:01:00Z">
        <w:r w:rsidR="00AD1EDF" w:rsidRPr="004C0EB8">
          <w:tab/>
          <w:t>The Media Player notifies the Media Session Handler that it is ready to commence playback and optionally provides transport session parameters</w:t>
        </w:r>
      </w:ins>
      <w:ins w:id="798" w:author="Cloud, Jason (25/01/09)" w:date="2025-01-09T21:51:00Z" w16du:dateUtc="2025-01-10T05:51:00Z">
        <w:r w:rsidR="00143570">
          <w:t xml:space="preserve"> </w:t>
        </w:r>
        <w:r w:rsidR="00143570" w:rsidRPr="00143570">
          <w:rPr>
            <w:b/>
            <w:bCs/>
          </w:rPr>
          <w:t xml:space="preserve">for </w:t>
        </w:r>
      </w:ins>
      <w:ins w:id="799" w:author="Cloud, Jason (25/01/09)" w:date="2025-01-09T21:52:00Z" w16du:dateUtc="2025-01-10T05:52:00Z">
        <w:r w:rsidR="00143570" w:rsidRPr="00143570">
          <w:rPr>
            <w:b/>
            <w:bCs/>
          </w:rPr>
          <w:t xml:space="preserve">those </w:t>
        </w:r>
      </w:ins>
      <w:ins w:id="800" w:author="Cloud, Jason (25/01/09)" w:date="2025-01-09T21:51:00Z" w16du:dateUtc="2025-01-10T05:51:00Z">
        <w:r w:rsidR="00143570" w:rsidRPr="00143570">
          <w:rPr>
            <w:b/>
            <w:bCs/>
          </w:rPr>
          <w:t xml:space="preserve">transport sessions terminating at </w:t>
        </w:r>
      </w:ins>
      <w:ins w:id="801" w:author="Cloud, Jason (25/01/09)" w:date="2025-01-09T21:52:00Z" w16du:dateUtc="2025-01-10T05:52:00Z">
        <w:r w:rsidR="00143570" w:rsidRPr="00143570">
          <w:rPr>
            <w:b/>
            <w:bCs/>
          </w:rPr>
          <w:t>the 5GMSd</w:t>
        </w:r>
      </w:ins>
      <w:ins w:id="802" w:author="Richard Bradbury (2024-01-10)" w:date="2025-01-10T13:04:00Z" w16du:dateUtc="2025-01-10T13:04:00Z">
        <w:r w:rsidR="00743F5D">
          <w:rPr>
            <w:b/>
            <w:bCs/>
          </w:rPr>
          <w:t> </w:t>
        </w:r>
      </w:ins>
      <w:ins w:id="803" w:author="Cloud, Jason (25/01/09)" w:date="2025-01-09T21:52:00Z" w16du:dateUtc="2025-01-10T05:52:00Z">
        <w:r w:rsidR="00143570" w:rsidRPr="00143570">
          <w:rPr>
            <w:b/>
            <w:bCs/>
          </w:rPr>
          <w:t>AS</w:t>
        </w:r>
      </w:ins>
      <w:ins w:id="804" w:author="Cloud, Jason" w:date="2025-01-06T11:01:00Z">
        <w:r w:rsidR="00AD1EDF" w:rsidRPr="004C0EB8">
          <w:t>.</w:t>
        </w:r>
      </w:ins>
    </w:p>
    <w:p w14:paraId="160C1304" w14:textId="2AEB440A" w:rsidR="00AD1EDF" w:rsidRPr="004C0EB8" w:rsidRDefault="003F4746" w:rsidP="00AD1EDF">
      <w:pPr>
        <w:pStyle w:val="B1"/>
        <w:rPr>
          <w:ins w:id="805" w:author="Cloud, Jason" w:date="2025-01-06T11:01:00Z"/>
        </w:rPr>
      </w:pPr>
      <w:ins w:id="806" w:author="Cloud, Jason" w:date="2025-01-06T11:13:00Z">
        <w:r>
          <w:lastRenderedPageBreak/>
          <w:t>17.</w:t>
        </w:r>
      </w:ins>
      <w:ins w:id="807" w:author="Cloud, Jason" w:date="2025-01-06T11:01:00Z">
        <w:r w:rsidR="00AD1EDF" w:rsidRPr="004C0EB8">
          <w:tab/>
          <w:t>The Media</w:t>
        </w:r>
        <w:r w:rsidR="00AD1EDF" w:rsidRPr="004C0EB8" w:rsidDel="003218DF">
          <w:t xml:space="preserve"> </w:t>
        </w:r>
        <w:r w:rsidR="00AD1EDF" w:rsidRPr="004C0EB8">
          <w:t xml:space="preserve">Player requests </w:t>
        </w:r>
      </w:ins>
      <w:ins w:id="808" w:author="Cloud, Jason" w:date="2025-01-06T11:14:00Z">
        <w:r>
          <w:t xml:space="preserve">and obtains the </w:t>
        </w:r>
      </w:ins>
      <w:ins w:id="809" w:author="Cloud, Jason" w:date="2025-01-06T11:01:00Z">
        <w:r w:rsidR="00AD1EDF" w:rsidRPr="004C0EB8">
          <w:t>initialization information</w:t>
        </w:r>
      </w:ins>
      <w:ins w:id="810" w:author="Cloud, Jason" w:date="2025-01-06T11:13:00Z">
        <w:r>
          <w:t xml:space="preserve"> </w:t>
        </w:r>
        <w:r w:rsidRPr="002C01C3">
          <w:rPr>
            <w:b/>
            <w:bCs/>
          </w:rPr>
          <w:t>according to the multi-service location strategy in use</w:t>
        </w:r>
      </w:ins>
      <w:ins w:id="811" w:author="Cloud, Jason" w:date="2025-01-06T11:01:00Z">
        <w:r w:rsidR="00AD1EDF" w:rsidRPr="004C0EB8">
          <w:t>.</w:t>
        </w:r>
      </w:ins>
      <w:ins w:id="812" w:author="Cloud, Jason" w:date="2025-01-08T17:22:00Z" w16du:dateUtc="2025-01-09T01:22:00Z">
        <w:r w:rsidR="00E05350">
          <w:t xml:space="preserve"> </w:t>
        </w:r>
        <w:r w:rsidR="00E05350">
          <w:rPr>
            <w:b/>
            <w:bCs/>
          </w:rPr>
          <w:t>This initialization information may be obtai</w:t>
        </w:r>
      </w:ins>
      <w:ins w:id="813" w:author="Cloud, Jason" w:date="2025-01-08T17:23:00Z" w16du:dateUtc="2025-01-09T01:23:00Z">
        <w:r w:rsidR="00E05350">
          <w:rPr>
            <w:b/>
            <w:bCs/>
          </w:rPr>
          <w:t xml:space="preserve">ned from </w:t>
        </w:r>
      </w:ins>
      <w:ins w:id="814" w:author="Cloud, Jason" w:date="2025-01-08T17:24:00Z" w16du:dateUtc="2025-01-09T01:24:00Z">
        <w:r w:rsidR="00E05350">
          <w:rPr>
            <w:b/>
            <w:bCs/>
          </w:rPr>
          <w:t>any one service location or a combination of service locations.</w:t>
        </w:r>
      </w:ins>
      <w:ins w:id="815" w:author="Cloud, Jason" w:date="2025-01-06T11:01:00Z">
        <w:r w:rsidR="00AD1EDF" w:rsidRPr="004C0EB8">
          <w:t xml:space="preserve"> The Media Player repeats this step for each required initialization segment.</w:t>
        </w:r>
      </w:ins>
    </w:p>
    <w:p w14:paraId="50EB6AD2" w14:textId="119399EA" w:rsidR="00AD1EDF" w:rsidRPr="004C0EB8" w:rsidRDefault="003F4746" w:rsidP="003F4746">
      <w:pPr>
        <w:pStyle w:val="B1"/>
        <w:rPr>
          <w:ins w:id="816" w:author="Cloud, Jason" w:date="2025-01-06T11:01:00Z"/>
        </w:rPr>
      </w:pPr>
      <w:ins w:id="817" w:author="Cloud, Jason" w:date="2025-01-06T11:14:00Z">
        <w:r>
          <w:t>18.</w:t>
        </w:r>
      </w:ins>
      <w:ins w:id="818" w:author="Cloud, Jason" w:date="2025-01-06T11:01:00Z">
        <w:r w:rsidR="00AD1EDF" w:rsidRPr="004C0EB8">
          <w:tab/>
          <w:t>The Media</w:t>
        </w:r>
        <w:r w:rsidR="00AD1EDF" w:rsidRPr="004C0EB8" w:rsidDel="003218DF">
          <w:t xml:space="preserve"> </w:t>
        </w:r>
        <w:r w:rsidR="00AD1EDF" w:rsidRPr="004C0EB8">
          <w:t xml:space="preserve">Player requests </w:t>
        </w:r>
      </w:ins>
      <w:ins w:id="819" w:author="Cloud, Jason" w:date="2025-01-06T11:14:00Z">
        <w:r>
          <w:t xml:space="preserve">and obtains the </w:t>
        </w:r>
      </w:ins>
      <w:ins w:id="820" w:author="Cloud, Jason" w:date="2025-01-06T11:01:00Z">
        <w:r w:rsidR="00AD1EDF" w:rsidRPr="004C0EB8">
          <w:t xml:space="preserve">media segments </w:t>
        </w:r>
      </w:ins>
      <w:ins w:id="821" w:author="Cloud, Jason" w:date="2025-01-06T11:15:00Z">
        <w:r w:rsidRPr="002C01C3">
          <w:rPr>
            <w:b/>
            <w:bCs/>
          </w:rPr>
          <w:t>according to the multi</w:t>
        </w:r>
      </w:ins>
      <w:ins w:id="822" w:author="Cloud, Jason (25/01/09)" w:date="2025-01-09T21:43:00Z" w16du:dateUtc="2025-01-10T05:43:00Z">
        <w:r w:rsidR="00CD46B2">
          <w:rPr>
            <w:b/>
            <w:bCs/>
          </w:rPr>
          <w:t>-</w:t>
        </w:r>
      </w:ins>
      <w:ins w:id="823" w:author="Cloud, Jason" w:date="2025-01-06T11:15:00Z">
        <w:r w:rsidRPr="002C01C3">
          <w:rPr>
            <w:b/>
            <w:bCs/>
          </w:rPr>
          <w:t>service location strategy in use</w:t>
        </w:r>
      </w:ins>
      <w:ins w:id="824" w:author="Cloud, Jason" w:date="2025-01-06T11:01:00Z">
        <w:r w:rsidR="00AD1EDF" w:rsidRPr="004C0EB8">
          <w:t>.</w:t>
        </w:r>
      </w:ins>
      <w:ins w:id="825" w:author="Cloud, Jason" w:date="2025-01-06T11:15:00Z">
        <w:r>
          <w:t xml:space="preserve"> </w:t>
        </w:r>
      </w:ins>
      <w:ins w:id="826" w:author="Cloud, Jason" w:date="2025-01-08T17:26:00Z" w16du:dateUtc="2025-01-09T01:26:00Z">
        <w:r w:rsidR="00E05350">
          <w:rPr>
            <w:b/>
            <w:bCs/>
          </w:rPr>
          <w:t xml:space="preserve">These media segments may be obtained from any one service location or a combination of service locations. </w:t>
        </w:r>
      </w:ins>
      <w:ins w:id="827" w:author="Cloud, Jason" w:date="2025-01-06T11:15:00Z">
        <w:r>
          <w:t>The received information is put into the appropriate media rending pipeline.</w:t>
        </w:r>
      </w:ins>
    </w:p>
    <w:p w14:paraId="793F155E" w14:textId="5154CD37" w:rsidR="00AD1EDF" w:rsidRDefault="00AD1EDF" w:rsidP="00AD1EDF">
      <w:pPr>
        <w:pStyle w:val="B1"/>
        <w:rPr>
          <w:ins w:id="828" w:author="Cloud, Jason" w:date="2025-01-08T17:29:00Z" w16du:dateUtc="2025-01-09T01:29:00Z"/>
        </w:rPr>
      </w:pPr>
      <w:ins w:id="829" w:author="Cloud, Jason" w:date="2025-01-06T11:01:00Z">
        <w:r w:rsidRPr="004C0EB8">
          <w:t>19</w:t>
        </w:r>
      </w:ins>
      <w:ins w:id="830" w:author="Cloud, Jason" w:date="2025-01-06T11:16:00Z">
        <w:r w:rsidR="003F4746">
          <w:t>.</w:t>
        </w:r>
      </w:ins>
      <w:ins w:id="831" w:author="Cloud, Jason" w:date="2025-01-06T11:01:00Z">
        <w:r w:rsidRPr="004C0EB8">
          <w:tab/>
          <w:t xml:space="preserve">Previous steps are repeated according to the </w:t>
        </w:r>
      </w:ins>
      <w:ins w:id="832" w:author="Cloud, Jason" w:date="2025-01-06T11:16:00Z">
        <w:r w:rsidR="003F4746">
          <w:t>Media Player Entry</w:t>
        </w:r>
      </w:ins>
      <w:ins w:id="833" w:author="Cloud, Jason" w:date="2025-01-06T11:01:00Z">
        <w:r w:rsidRPr="004C0EB8">
          <w:t xml:space="preserve"> information.</w:t>
        </w:r>
      </w:ins>
    </w:p>
    <w:p w14:paraId="3DFB6998" w14:textId="49DF5E96" w:rsidR="00851EDC" w:rsidRPr="00072ECC" w:rsidRDefault="00851EDC" w:rsidP="00512CF8">
      <w:pPr>
        <w:pStyle w:val="B1"/>
        <w:jc w:val="right"/>
      </w:pPr>
    </w:p>
    <w:p w14:paraId="727BEF80" w14:textId="77777777" w:rsidR="001A3476" w:rsidRPr="00FE7A1B" w:rsidRDefault="001A3476" w:rsidP="001A3476">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8E0C5D8" w14:textId="7C9EF51C" w:rsidR="001A3476" w:rsidRDefault="001A3476" w:rsidP="001A3476">
      <w:pPr>
        <w:pStyle w:val="Heading3"/>
        <w:rPr>
          <w:ins w:id="834" w:author="Cloud, Jason" w:date="2025-01-06T11:26:00Z"/>
        </w:rPr>
      </w:pPr>
      <w:bookmarkStart w:id="835" w:name="_Toc178586745"/>
      <w:commentRangeStart w:id="836"/>
      <w:commentRangeStart w:id="837"/>
      <w:ins w:id="838" w:author="Cloud, Jason" w:date="2025-01-06T11:24:00Z">
        <w:r w:rsidRPr="004C0EB8">
          <w:t>5.4.</w:t>
        </w:r>
      </w:ins>
      <w:ins w:id="839" w:author="Cloud, Jason" w:date="2025-01-06T11:25:00Z">
        <w:r>
          <w:t>4</w:t>
        </w:r>
      </w:ins>
      <w:ins w:id="840" w:author="Cloud, Jason" w:date="2025-01-06T11:24:00Z">
        <w:r w:rsidRPr="004C0EB8">
          <w:tab/>
          <w:t xml:space="preserve">Media ingest </w:t>
        </w:r>
        <w:r>
          <w:t xml:space="preserve">and distribution </w:t>
        </w:r>
        <w:r w:rsidRPr="004C0EB8">
          <w:t>procedure</w:t>
        </w:r>
      </w:ins>
      <w:bookmarkEnd w:id="835"/>
      <w:ins w:id="841" w:author="Cloud, Jason" w:date="2025-01-06T11:25:00Z">
        <w:r>
          <w:t xml:space="preserve"> with multiple service locations</w:t>
        </w:r>
      </w:ins>
      <w:commentRangeEnd w:id="836"/>
      <w:r w:rsidR="008D430F">
        <w:rPr>
          <w:rStyle w:val="CommentReference"/>
          <w:rFonts w:ascii="Times New Roman" w:hAnsi="Times New Roman"/>
        </w:rPr>
        <w:commentReference w:id="836"/>
      </w:r>
      <w:commentRangeEnd w:id="837"/>
      <w:r w:rsidR="00D05CE5">
        <w:rPr>
          <w:rStyle w:val="CommentReference"/>
          <w:rFonts w:ascii="Times New Roman" w:hAnsi="Times New Roman"/>
        </w:rPr>
        <w:commentReference w:id="837"/>
      </w:r>
    </w:p>
    <w:p w14:paraId="150A1DF1" w14:textId="0B2462FE" w:rsidR="001A3476" w:rsidRPr="001A3476" w:rsidRDefault="00206B43" w:rsidP="002C01C3">
      <w:pPr>
        <w:keepNext/>
        <w:keepLines/>
        <w:rPr>
          <w:ins w:id="842" w:author="Cloud, Jason" w:date="2025-01-06T11:24:00Z"/>
        </w:rPr>
      </w:pPr>
      <w:ins w:id="843" w:author="Cloud, Jason" w:date="2025-01-06T11:39:00Z">
        <w:r>
          <w:t>Figure</w:t>
        </w:r>
      </w:ins>
      <w:ins w:id="844" w:author="Richard Bradbury" w:date="2025-01-07T15:10:00Z">
        <w:r w:rsidR="002C01C3">
          <w:t> </w:t>
        </w:r>
      </w:ins>
      <w:ins w:id="845" w:author="Cloud, Jason" w:date="2025-01-06T11:27:00Z">
        <w:r w:rsidR="001A3476">
          <w:t>5.4.4-1</w:t>
        </w:r>
      </w:ins>
      <w:ins w:id="846" w:author="Cloud, Jason" w:date="2025-01-06T11:39:00Z">
        <w:r>
          <w:t xml:space="preserve"> shows a variant of the high-level call fl</w:t>
        </w:r>
      </w:ins>
      <w:ins w:id="847" w:author="Cloud, Jason" w:date="2025-01-06T11:40:00Z">
        <w:r>
          <w:t>ow for downlink media ingest</w:t>
        </w:r>
      </w:ins>
      <w:ins w:id="848" w:author="Cloud, Jason (25/01/21)" w:date="2025-01-22T14:14:00Z" w16du:dateUtc="2025-01-22T22:14:00Z">
        <w:r w:rsidR="009B3368">
          <w:t xml:space="preserve">, processing, and </w:t>
        </w:r>
      </w:ins>
      <w:ins w:id="849" w:author="Cloud, Jason" w:date="2025-01-06T11:40:00Z">
        <w:del w:id="850" w:author="Cloud, Jason (25/01/21)" w:date="2025-01-22T14:13:00Z" w16du:dateUtc="2025-01-22T22:13:00Z">
          <w:r w:rsidDel="009B3368">
            <w:delText xml:space="preserve"> and </w:delText>
          </w:r>
        </w:del>
        <w:r>
          <w:t>distribution in clause</w:t>
        </w:r>
      </w:ins>
      <w:ins w:id="851" w:author="Cloud, Jason (25/01/21)" w:date="2025-01-22T14:14:00Z" w16du:dateUtc="2025-01-22T22:14:00Z">
        <w:r w:rsidR="009B3368">
          <w:t>s</w:t>
        </w:r>
      </w:ins>
      <w:ins w:id="852" w:author="Richard Bradbury" w:date="2025-01-07T15:10:00Z">
        <w:r w:rsidR="002C01C3">
          <w:t> </w:t>
        </w:r>
      </w:ins>
      <w:ins w:id="853" w:author="Cloud, Jason (25/01/21)" w:date="2025-01-22T16:00:00Z" w16du:dateUtc="2025-01-23T00:00:00Z">
        <w:r w:rsidR="002E5ED7">
          <w:t xml:space="preserve">5.2.2, </w:t>
        </w:r>
      </w:ins>
      <w:ins w:id="854" w:author="Cloud, Jason" w:date="2025-01-06T11:40:00Z">
        <w:r>
          <w:t>5.4.2</w:t>
        </w:r>
      </w:ins>
      <w:ins w:id="855" w:author="Cloud, Jason (25/01/21)" w:date="2025-01-22T16:00:00Z" w16du:dateUtc="2025-01-23T00:00:00Z">
        <w:r w:rsidR="002E5ED7">
          <w:t>,</w:t>
        </w:r>
      </w:ins>
      <w:ins w:id="856" w:author="Cloud, Jason (25/01/09)" w:date="2025-01-09T21:58:00Z" w16du:dateUtc="2025-01-10T05:58:00Z">
        <w:r w:rsidR="003B3FF7">
          <w:t xml:space="preserve"> </w:t>
        </w:r>
      </w:ins>
      <w:ins w:id="857" w:author="Cloud, Jason (25/01/21)" w:date="2025-01-22T14:14:00Z" w16du:dateUtc="2025-01-22T22:14:00Z">
        <w:r w:rsidR="009B3368">
          <w:t>and</w:t>
        </w:r>
      </w:ins>
      <w:ins w:id="858" w:author="Richard Bradbury (2025-02-05)" w:date="2025-02-05T18:48:00Z" w16du:dateUtc="2025-02-05T18:48:00Z">
        <w:r w:rsidR="00A50333">
          <w:t> </w:t>
        </w:r>
      </w:ins>
      <w:ins w:id="859" w:author="Cloud, Jason (25/01/21)" w:date="2025-01-22T14:14:00Z" w16du:dateUtc="2025-01-22T22:14:00Z">
        <w:r w:rsidR="009B3368">
          <w:t xml:space="preserve">7.2 </w:t>
        </w:r>
      </w:ins>
      <w:ins w:id="860" w:author="Cloud, Jason (25/01/09)" w:date="2025-01-09T21:58:00Z" w16du:dateUtc="2025-01-10T05:58:00Z">
        <w:r w:rsidR="003B3FF7">
          <w:t>where</w:t>
        </w:r>
      </w:ins>
      <w:ins w:id="861" w:author="Cloud, Jason" w:date="2025-01-06T11:40:00Z">
        <w:r>
          <w:t xml:space="preserve"> </w:t>
        </w:r>
      </w:ins>
      <w:ins w:id="862" w:author="Cloud, Jason (25/01/09)" w:date="2025-01-09T22:00:00Z" w16du:dateUtc="2025-01-10T06:00:00Z">
        <w:r w:rsidR="003B3FF7">
          <w:t>the 5GMSd</w:t>
        </w:r>
      </w:ins>
      <w:ins w:id="863" w:author="Richard Bradbury (2024-01-10)" w:date="2025-01-10T13:08:00Z" w16du:dateUtc="2025-01-10T13:08:00Z">
        <w:r w:rsidR="00DD3BAF">
          <w:t> </w:t>
        </w:r>
      </w:ins>
      <w:ins w:id="864" w:author="Cloud, Jason (25/01/09)" w:date="2025-01-09T22:00:00Z" w16du:dateUtc="2025-01-10T06:00:00Z">
        <w:r w:rsidR="003B3FF7">
          <w:t xml:space="preserve">AS is configured to host </w:t>
        </w:r>
      </w:ins>
      <w:ins w:id="865" w:author="Cloud, Jason" w:date="2025-01-06T11:40:00Z">
        <w:r>
          <w:t>mult</w:t>
        </w:r>
      </w:ins>
      <w:ins w:id="866" w:author="Cloud, Jason" w:date="2025-01-06T11:43:00Z">
        <w:r w:rsidR="00DB002A">
          <w:t xml:space="preserve">iple </w:t>
        </w:r>
      </w:ins>
      <w:ins w:id="867" w:author="Cloud, Jason (25/01/09)" w:date="2025-01-09T21:56:00Z" w16du:dateUtc="2025-01-10T05:56:00Z">
        <w:r w:rsidR="003B3FF7">
          <w:t>service locations</w:t>
        </w:r>
      </w:ins>
      <w:ins w:id="868" w:author="Cloud, Jason (25/01/09)" w:date="2025-01-09T22:00:00Z" w16du:dateUtc="2025-01-10T06:00:00Z">
        <w:r w:rsidR="003B3FF7">
          <w:t xml:space="preserve">. </w:t>
        </w:r>
      </w:ins>
      <w:ins w:id="869" w:author="Cloud, Jason" w:date="2025-01-06T11:47:00Z">
        <w:r w:rsidR="00DB002A">
          <w:t>Differences from the baseline procedure in clause</w:t>
        </w:r>
      </w:ins>
      <w:ins w:id="870" w:author="Richard Bradbury (2025-02-05)" w:date="2025-02-05T13:46:00Z" w16du:dateUtc="2025-02-05T13:46:00Z">
        <w:r w:rsidR="00512CF8">
          <w:t>s</w:t>
        </w:r>
      </w:ins>
      <w:ins w:id="871" w:author="Cloud, Jason" w:date="2025-01-06T11:47:00Z">
        <w:r w:rsidR="00DB002A">
          <w:t xml:space="preserve"> 5.4.2 </w:t>
        </w:r>
      </w:ins>
      <w:ins w:id="872" w:author="Cloud, Jason (25/01/21)" w:date="2025-01-22T14:15:00Z" w16du:dateUtc="2025-01-22T22:15:00Z">
        <w:r w:rsidR="009B3368">
          <w:t>and</w:t>
        </w:r>
      </w:ins>
      <w:ins w:id="873" w:author="Richard Bradbury (2025-02-05)" w:date="2025-02-05T13:46:00Z" w16du:dateUtc="2025-02-05T13:46:00Z">
        <w:r w:rsidR="00512CF8">
          <w:t> </w:t>
        </w:r>
      </w:ins>
      <w:ins w:id="874" w:author="Cloud, Jason (25/01/21)" w:date="2025-01-22T14:15:00Z" w16du:dateUtc="2025-01-22T22:15:00Z">
        <w:r w:rsidR="009B3368">
          <w:t xml:space="preserve">7.2 </w:t>
        </w:r>
      </w:ins>
      <w:ins w:id="875" w:author="Cloud, Jason" w:date="2025-01-06T11:47:00Z">
        <w:r w:rsidR="00DB002A">
          <w:t xml:space="preserve">are highlighted in </w:t>
        </w:r>
        <w:r w:rsidR="00DB002A" w:rsidRPr="00C06800">
          <w:rPr>
            <w:b/>
            <w:bCs/>
          </w:rPr>
          <w:t>boldface</w:t>
        </w:r>
        <w:r w:rsidR="00DB002A">
          <w:t>.</w:t>
        </w:r>
      </w:ins>
    </w:p>
    <w:p w14:paraId="3D04D915" w14:textId="6C9757BE" w:rsidR="00AD1EDF" w:rsidRPr="004C0EB8" w:rsidRDefault="005451C3" w:rsidP="001A3476">
      <w:pPr>
        <w:rPr>
          <w:ins w:id="876" w:author="Cloud, Jason" w:date="2025-01-06T10:59:00Z"/>
        </w:rPr>
      </w:pPr>
      <w:commentRangeStart w:id="877"/>
      <w:commentRangeStart w:id="878"/>
      <w:ins w:id="879" w:author="Cloud, Jason" w:date="2025-01-06T11:38:00Z">
        <w:r>
          <w:rPr>
            <w:noProof/>
          </w:rPr>
          <w:drawing>
            <wp:inline distT="0" distB="0" distL="0" distR="0" wp14:anchorId="050E1760" wp14:editId="67E4C087">
              <wp:extent cx="6115717" cy="4792474"/>
              <wp:effectExtent l="0" t="0" r="5715" b="0"/>
              <wp:docPr id="592737751" name="Picture 2" descr="Msc-generator~|version=8.6.2~|lang=signalling~|size=892x699~|text=numbering=yes;~nhscale=auto;~ndefcolor lgrey=224,224,224;~n~nApp[label=~q5GMSd-Aware\nApplication~q];~nclient[label=~q5GMSd\nClient~q];~nas[label=~q5GMS AS~q];~naf[label=~q5GMSd AF~q];~next[label=~q5GMSd \nApplication \nProvider~q];~n~nvspace 10;~n~next..af: Initialization;~n~nvspace 5;~n~nbox ..: Provisioning~n~4[fill.color=lgrey,0.4, line.color=none, line.corner=round, number=no]~n{~n~4ext-~gaf: M1d: Provision Content Hosting;~n~4af-~gas: M3d: Configure\n5GMSd AS;~n~4as-~gaf [number=no]: Success;~n~4af-~gext: M1d: Confirm provisioning;~n~4box .. [tag=~qopt~q, number=no]: ~q\I\[5GMSd AS updates Media Player Entries\]~q {~n~8af--as: \bUpdate\nMedia Player Entries\nwith multi-service location\nconfiguration information;~n~8as-~gext: \bM2d: Provide modified Media Player Entries;~n~4};~n};~n~nvspace 5;~n~next..ext: \bUpdate\nMedia Player Entries\nwith multi-service location\nconfiguration information;~n~nvspace 5;~n~nApp~l~gext: M8d: Service Announcement and Content Discovery [arrow.type=dot];~n~nvspace 5;~n~nbox .. [tag=~qopt~q]: {~n~4client~l-~gaf: M5d: Service Access Information acquisition [arrow.type=dot];~n};~n~nvspace 5;~n~nbox ..: Content ingest~n~4[fill.color=lgrey,0.4, line.color=none, line.corner=round, number=no]~n{~n~4ext~l-~gas: M2d: Media ingest [arrow.type=dot];~n~4as..as: Process media;~n};~n~nvspace 5;~n~nas~l-~gclient: M4d: Media streaming [arrow.type=d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2737751" name="Picture 2" descr="Msc-generator~|version=8.6.2~|lang=signalling~|size=892x699~|text=numbering=yes;~nhscale=auto;~ndefcolor lgrey=224,224,224;~n~nApp[label=~q5GMSd-Aware\nApplication~q];~nclient[label=~q5GMSd\nClient~q];~nas[label=~q5GMS AS~q];~naf[label=~q5GMSd AF~q];~next[label=~q5GMSd \nApplication \nProvider~q];~n~nvspace 10;~n~next..af: Initialization;~n~nvspace 5;~n~nbox ..: Provisioning~n~4[fill.color=lgrey,0.4, line.color=none, line.corner=round, number=no]~n{~n~4ext-~gaf: M1d: Provision Content Hosting;~n~4af-~gas: M3d: Configure\n5GMSd AS;~n~4as-~gaf [number=no]: Success;~n~4af-~gext: M1d: Confirm provisioning;~n~4box .. [tag=~qopt~q, number=no]: ~q\I\[5GMSd AS updates Media Player Entries\]~q {~n~8af--as: \bUpdate\nMedia Player Entries\nwith multi-service location\nconfiguration information;~n~8as-~gext: \bM2d: Provide modified Media Player Entries;~n~4};~n};~n~nvspace 5;~n~next..ext: \bUpdate\nMedia Player Entries\nwith multi-service location\nconfiguration information;~n~nvspace 5;~n~nApp~l~gext: M8d: Service Announcement and Content Discovery [arrow.type=dot];~n~nvspace 5;~n~nbox .. [tag=~qopt~q]: {~n~4client~l-~gaf: M5d: Service Access Information acquisition [arrow.type=dot];~n};~n~nvspace 5;~n~nbox ..: Content ingest~n~4[fill.color=lgrey,0.4, line.color=none, line.corner=round, number=no]~n{~n~4ext~l-~gas: M2d: Media ingest [arrow.type=dot];~n~4as..as: Process media;~n};~n~nvspace 5;~n~nas~l-~gclient: M4d: Media streaming [arrow.type=dot];~|"/>
                      <pic:cNvPicPr/>
                    </pic:nvPicPr>
                    <pic:blipFill>
                      <a:blip r:embed="rId50">
                        <a:extLst>
                          <a:ext uri="{28A0092B-C50C-407E-A947-70E740481C1C}">
                            <a14:useLocalDpi xmlns:a14="http://schemas.microsoft.com/office/drawing/2010/main" val="0"/>
                          </a:ext>
                        </a:extLst>
                      </a:blip>
                      <a:stretch>
                        <a:fillRect/>
                      </a:stretch>
                    </pic:blipFill>
                    <pic:spPr>
                      <a:xfrm>
                        <a:off x="0" y="0"/>
                        <a:ext cx="6115717" cy="4792474"/>
                      </a:xfrm>
                      <a:prstGeom prst="rect">
                        <a:avLst/>
                      </a:prstGeom>
                    </pic:spPr>
                  </pic:pic>
                </a:graphicData>
              </a:graphic>
            </wp:inline>
          </w:drawing>
        </w:r>
      </w:ins>
      <w:commentRangeEnd w:id="877"/>
      <w:r w:rsidR="00A50333">
        <w:rPr>
          <w:rStyle w:val="CommentReference"/>
        </w:rPr>
        <w:commentReference w:id="877"/>
      </w:r>
      <w:commentRangeEnd w:id="878"/>
      <w:r w:rsidR="00C8442D">
        <w:rPr>
          <w:rStyle w:val="CommentReference"/>
        </w:rPr>
        <w:commentReference w:id="878"/>
      </w:r>
    </w:p>
    <w:p w14:paraId="57827C82" w14:textId="7F17254C" w:rsidR="00DE4A6C" w:rsidRDefault="00DB002A" w:rsidP="00DE4A6C">
      <w:pPr>
        <w:pStyle w:val="TF"/>
        <w:rPr>
          <w:ins w:id="880" w:author="Cloud, Jason" w:date="2025-01-08T20:33:00Z" w16du:dateUtc="2025-01-09T04:33:00Z"/>
        </w:rPr>
      </w:pPr>
      <w:ins w:id="881" w:author="Cloud, Jason" w:date="2025-01-06T11:45:00Z">
        <w:r>
          <w:t>Figure 5.4.4-1: Media ingest and distribution procedure with multiple service locations</w:t>
        </w:r>
      </w:ins>
    </w:p>
    <w:p w14:paraId="6F0BB0FD" w14:textId="7BCBE0F8" w:rsidR="00DB002A" w:rsidRPr="004C0EB8" w:rsidRDefault="00DB002A" w:rsidP="00DB002A">
      <w:pPr>
        <w:keepNext/>
        <w:rPr>
          <w:ins w:id="882" w:author="Cloud, Jason" w:date="2025-01-06T11:46:00Z"/>
        </w:rPr>
      </w:pPr>
      <w:ins w:id="883" w:author="Cloud, Jason" w:date="2025-01-06T11:46:00Z">
        <w:r w:rsidRPr="004C0EB8">
          <w:t>The steps are as follows:</w:t>
        </w:r>
      </w:ins>
    </w:p>
    <w:p w14:paraId="2E91DB17" w14:textId="77777777" w:rsidR="00DB002A" w:rsidRPr="004C0EB8" w:rsidRDefault="00DB002A" w:rsidP="00DB002A">
      <w:pPr>
        <w:pStyle w:val="B1"/>
        <w:rPr>
          <w:ins w:id="884" w:author="Cloud, Jason" w:date="2025-01-06T11:46:00Z"/>
        </w:rPr>
      </w:pPr>
      <w:ins w:id="885" w:author="Cloud, Jason" w:date="2025-01-06T11:46:00Z">
        <w:r w:rsidRPr="004C0EB8">
          <w:t>1:</w:t>
        </w:r>
        <w:r w:rsidRPr="004C0EB8">
          <w:tab/>
        </w:r>
        <w:r w:rsidRPr="004C0EB8">
          <w:rPr>
            <w:i/>
            <w:iCs/>
          </w:rPr>
          <w:t>Initialization:</w:t>
        </w:r>
        <w:r w:rsidRPr="004C0EB8">
          <w:t xml:space="preserve"> </w:t>
        </w:r>
        <w:r>
          <w:t>T</w:t>
        </w:r>
        <w:r w:rsidRPr="004C0EB8">
          <w:t xml:space="preserve">he 5GMSd Application Provider discovers the </w:t>
        </w:r>
        <w:r>
          <w:t>M1d endpoint address</w:t>
        </w:r>
        <w:r w:rsidRPr="004C0EB8">
          <w:t xml:space="preserve"> and authenticates itself with the 5GMSd AF.</w:t>
        </w:r>
      </w:ins>
    </w:p>
    <w:p w14:paraId="2C8EBA87" w14:textId="659E1057" w:rsidR="00DB002A" w:rsidRDefault="00DB002A" w:rsidP="00DB002A">
      <w:pPr>
        <w:pStyle w:val="B1"/>
        <w:rPr>
          <w:ins w:id="886" w:author="Cloud, Jason (25/01/09)" w:date="2025-01-09T22:03:00Z" w16du:dateUtc="2025-01-10T06:03:00Z"/>
        </w:rPr>
      </w:pPr>
      <w:ins w:id="887" w:author="Cloud, Jason" w:date="2025-01-06T11:46:00Z">
        <w:r w:rsidRPr="004C0EB8">
          <w:lastRenderedPageBreak/>
          <w:t>2:</w:t>
        </w:r>
        <w:r w:rsidRPr="004C0EB8">
          <w:tab/>
        </w:r>
        <w:r>
          <w:rPr>
            <w:i/>
            <w:iCs/>
          </w:rPr>
          <w:t>Provision</w:t>
        </w:r>
        <w:r w:rsidRPr="004C0EB8">
          <w:rPr>
            <w:i/>
            <w:iCs/>
          </w:rPr>
          <w:t xml:space="preserve"> Content Hosting:</w:t>
        </w:r>
        <w:r w:rsidRPr="004C0EB8">
          <w:t xml:space="preserve"> </w:t>
        </w:r>
        <w:r>
          <w:t>T</w:t>
        </w:r>
        <w:r w:rsidRPr="004C0EB8">
          <w:t>he 5GMSd Application Provider creates a new Content Hosting Configuration for all media formats of its content through the 5GMSd AF</w:t>
        </w:r>
        <w:r>
          <w:t xml:space="preserve"> at reference point M1d</w:t>
        </w:r>
        <w:r w:rsidRPr="004C0EB8">
          <w:t xml:space="preserve">. The configuration specifies a domain name, supplies a certificate for HTTPS access to the content, sets the caching rules per media type, </w:t>
        </w:r>
      </w:ins>
      <w:ins w:id="888" w:author="Cloud, Jason" w:date="2025-01-06T11:47:00Z">
        <w:r>
          <w:rPr>
            <w:b/>
            <w:bCs/>
          </w:rPr>
          <w:t>describes</w:t>
        </w:r>
      </w:ins>
      <w:ins w:id="889" w:author="Cloud, Jason" w:date="2025-01-06T11:48:00Z">
        <w:r>
          <w:rPr>
            <w:b/>
            <w:bCs/>
          </w:rPr>
          <w:t xml:space="preserve"> the number of 5GMSd</w:t>
        </w:r>
      </w:ins>
      <w:ins w:id="890" w:author="Richard Bradbury" w:date="2025-01-07T15:13:00Z">
        <w:r w:rsidR="00341A55">
          <w:rPr>
            <w:b/>
            <w:bCs/>
          </w:rPr>
          <w:t> </w:t>
        </w:r>
      </w:ins>
      <w:ins w:id="891" w:author="Cloud, Jason" w:date="2025-01-06T11:48:00Z">
        <w:r>
          <w:rPr>
            <w:b/>
            <w:bCs/>
          </w:rPr>
          <w:t xml:space="preserve">AS </w:t>
        </w:r>
      </w:ins>
      <w:ins w:id="892" w:author="Cloud, Jason" w:date="2025-01-08T17:57:00Z" w16du:dateUtc="2025-01-09T01:57:00Z">
        <w:r w:rsidR="00C76A66">
          <w:rPr>
            <w:b/>
            <w:bCs/>
          </w:rPr>
          <w:t>service locations</w:t>
        </w:r>
      </w:ins>
      <w:ins w:id="893" w:author="Cloud, Jason" w:date="2025-01-06T11:48:00Z">
        <w:r>
          <w:rPr>
            <w:b/>
            <w:bCs/>
          </w:rPr>
          <w:t xml:space="preserve"> to </w:t>
        </w:r>
      </w:ins>
      <w:ins w:id="894" w:author="Richard Bradbury" w:date="2025-01-07T15:17:00Z">
        <w:r w:rsidR="00341A55">
          <w:rPr>
            <w:b/>
            <w:bCs/>
          </w:rPr>
          <w:t>expose at reference point M4d</w:t>
        </w:r>
      </w:ins>
      <w:ins w:id="895" w:author="Cloud, Jason" w:date="2025-01-06T11:48:00Z">
        <w:r>
          <w:rPr>
            <w:b/>
            <w:bCs/>
          </w:rPr>
          <w:t xml:space="preserve">, </w:t>
        </w:r>
      </w:ins>
      <w:ins w:id="896" w:author="Cloud, Jason" w:date="2025-01-06T11:46:00Z">
        <w:r w:rsidRPr="004C0EB8">
          <w:t>indicates the distribution area (e.g. through geofencing), distribution protocol, the desired content preparation</w:t>
        </w:r>
      </w:ins>
      <w:ins w:id="897" w:author="Cloud, Jason" w:date="2025-01-06T11:48:00Z">
        <w:r>
          <w:t xml:space="preserve"> </w:t>
        </w:r>
        <w:r>
          <w:rPr>
            <w:b/>
            <w:bCs/>
          </w:rPr>
          <w:t xml:space="preserve">(e.g., manifest manipulation, </w:t>
        </w:r>
      </w:ins>
      <w:ins w:id="898" w:author="Cloud, Jason" w:date="2025-01-08T17:57:00Z" w16du:dateUtc="2025-01-09T01:57:00Z">
        <w:r w:rsidR="00C76A66">
          <w:rPr>
            <w:b/>
            <w:bCs/>
          </w:rPr>
          <w:t xml:space="preserve">media </w:t>
        </w:r>
      </w:ins>
      <w:ins w:id="899" w:author="Richard Bradbury" w:date="2025-01-07T15:14:00Z">
        <w:r w:rsidR="00341A55">
          <w:rPr>
            <w:b/>
            <w:bCs/>
          </w:rPr>
          <w:t>object</w:t>
        </w:r>
      </w:ins>
      <w:ins w:id="900" w:author="Cloud, Jason" w:date="2025-01-06T11:48:00Z">
        <w:r>
          <w:rPr>
            <w:b/>
            <w:bCs/>
          </w:rPr>
          <w:t xml:space="preserve"> encoding, etc.)</w:t>
        </w:r>
      </w:ins>
      <w:ins w:id="901" w:author="Cloud, Jason" w:date="2025-01-06T11:46:00Z">
        <w:r w:rsidRPr="004C0EB8">
          <w:t xml:space="preserve">, URL signing, etc. </w:t>
        </w:r>
      </w:ins>
      <w:ins w:id="902" w:author="Cloud, Jason" w:date="2025-01-07T16:13:00Z">
        <w:r w:rsidR="00A07D43" w:rsidRPr="00A07D43">
          <w:rPr>
            <w:b/>
            <w:bCs/>
          </w:rPr>
          <w:t xml:space="preserve">The configuration may also specify </w:t>
        </w:r>
      </w:ins>
      <w:ins w:id="903" w:author="Cloud, Jason" w:date="2025-01-07T16:15:00Z">
        <w:r w:rsidR="00A07D43" w:rsidRPr="00A07D43">
          <w:rPr>
            <w:b/>
            <w:bCs/>
          </w:rPr>
          <w:t xml:space="preserve">affinity groups </w:t>
        </w:r>
      </w:ins>
      <w:ins w:id="904" w:author="Cloud, Jason" w:date="2025-01-07T16:16:00Z">
        <w:r w:rsidR="00A07D43" w:rsidRPr="00A07D43">
          <w:rPr>
            <w:b/>
            <w:bCs/>
          </w:rPr>
          <w:t>that guide deployment of</w:t>
        </w:r>
      </w:ins>
      <w:ins w:id="905" w:author="Cloud, Jason" w:date="2025-01-07T16:17:00Z">
        <w:r w:rsidR="00DD3BAF" w:rsidRPr="00A07D43">
          <w:rPr>
            <w:b/>
            <w:bCs/>
          </w:rPr>
          <w:t xml:space="preserve"> 5GMSd</w:t>
        </w:r>
      </w:ins>
      <w:ins w:id="906" w:author="Richard Bradbury (2024-01-09)" w:date="2025-01-09T11:52:00Z" w16du:dateUtc="2025-01-09T11:52:00Z">
        <w:r w:rsidR="00DD3BAF">
          <w:rPr>
            <w:b/>
            <w:bCs/>
          </w:rPr>
          <w:t> </w:t>
        </w:r>
      </w:ins>
      <w:ins w:id="907" w:author="Cloud, Jason" w:date="2025-01-07T16:17:00Z">
        <w:r w:rsidR="00DD3BAF" w:rsidRPr="00A07D43">
          <w:rPr>
            <w:b/>
            <w:bCs/>
          </w:rPr>
          <w:t>AS</w:t>
        </w:r>
      </w:ins>
      <w:ins w:id="908" w:author="Cloud, Jason" w:date="2025-01-07T16:16:00Z">
        <w:r w:rsidR="00A07D43" w:rsidRPr="00A07D43">
          <w:rPr>
            <w:b/>
            <w:bCs/>
          </w:rPr>
          <w:t xml:space="preserve"> </w:t>
        </w:r>
      </w:ins>
      <w:ins w:id="909" w:author="Cloud, Jason" w:date="2025-01-08T17:57:00Z" w16du:dateUtc="2025-01-09T01:57:00Z">
        <w:r w:rsidR="00C76A66">
          <w:rPr>
            <w:b/>
            <w:bCs/>
          </w:rPr>
          <w:t xml:space="preserve">service locations </w:t>
        </w:r>
      </w:ins>
      <w:ins w:id="910" w:author="Cloud, Jason (25/01/09)" w:date="2025-01-09T22:01:00Z" w16du:dateUtc="2025-01-10T06:01:00Z">
        <w:r w:rsidR="003B3FF7">
          <w:rPr>
            <w:b/>
            <w:bCs/>
          </w:rPr>
          <w:t>within the</w:t>
        </w:r>
      </w:ins>
      <w:ins w:id="911" w:author="Richard Bradbury (2024-01-10)" w:date="2025-01-10T13:10:00Z" w16du:dateUtc="2025-01-10T13:10:00Z">
        <w:r w:rsidR="00DD3BAF">
          <w:rPr>
            <w:b/>
            <w:bCs/>
          </w:rPr>
          <w:t xml:space="preserve"> 5GMS System</w:t>
        </w:r>
      </w:ins>
      <w:ins w:id="912" w:author="Cloud, Jason" w:date="2025-01-07T16:17:00Z">
        <w:r w:rsidR="00A07D43" w:rsidRPr="00A07D43">
          <w:rPr>
            <w:b/>
            <w:bCs/>
          </w:rPr>
          <w:t>.</w:t>
        </w:r>
        <w:r w:rsidR="00A07D43">
          <w:t xml:space="preserve"> </w:t>
        </w:r>
      </w:ins>
      <w:ins w:id="913" w:author="Cloud, Jason" w:date="2025-01-06T11:46:00Z">
        <w:r w:rsidRPr="004C0EB8">
          <w:t>Upon successful configuration, the 5GMSd</w:t>
        </w:r>
      </w:ins>
      <w:ins w:id="914" w:author="Richard Bradbury" w:date="2025-01-07T15:15:00Z">
        <w:r w:rsidR="00341A55">
          <w:t> </w:t>
        </w:r>
      </w:ins>
      <w:ins w:id="915" w:author="Cloud, Jason" w:date="2025-01-06T11:46:00Z">
        <w:r w:rsidRPr="004C0EB8">
          <w:t xml:space="preserve">AF responds with a Content Hosting Configuration identifier, </w:t>
        </w:r>
      </w:ins>
      <w:ins w:id="916" w:author="Cloud, Jason" w:date="2025-01-06T11:50:00Z">
        <w:r w:rsidRPr="00DB002A">
          <w:rPr>
            <w:b/>
            <w:bCs/>
          </w:rPr>
          <w:t>the base URL of each configured 5GMSd</w:t>
        </w:r>
      </w:ins>
      <w:ins w:id="917" w:author="Richard Bradbury" w:date="2025-01-07T15:15:00Z">
        <w:r w:rsidR="00341A55">
          <w:rPr>
            <w:b/>
            <w:bCs/>
          </w:rPr>
          <w:t> </w:t>
        </w:r>
      </w:ins>
      <w:ins w:id="918" w:author="Cloud, Jason" w:date="2025-01-06T11:50:00Z">
        <w:r w:rsidRPr="00DB002A">
          <w:rPr>
            <w:b/>
            <w:bCs/>
          </w:rPr>
          <w:t xml:space="preserve">AS </w:t>
        </w:r>
      </w:ins>
      <w:ins w:id="919" w:author="Cloud, Jason" w:date="2025-01-08T17:58:00Z" w16du:dateUtc="2025-01-09T01:58:00Z">
        <w:r w:rsidR="00C76A66">
          <w:rPr>
            <w:b/>
            <w:bCs/>
          </w:rPr>
          <w:t>service location</w:t>
        </w:r>
      </w:ins>
      <w:ins w:id="920" w:author="Cloud, Jason" w:date="2025-01-06T11:50:00Z">
        <w:r w:rsidRPr="00DB002A">
          <w:rPr>
            <w:b/>
            <w:bCs/>
          </w:rPr>
          <w:t xml:space="preserve"> that will be used to deliver content,</w:t>
        </w:r>
        <w:r>
          <w:t xml:space="preserve"> </w:t>
        </w:r>
      </w:ins>
      <w:ins w:id="921" w:author="Cloud, Jason" w:date="2025-01-06T11:46:00Z">
        <w:r w:rsidRPr="004C0EB8">
          <w:t>and the location of the 5GMSd</w:t>
        </w:r>
      </w:ins>
      <w:ins w:id="922" w:author="Richard Bradbury" w:date="2025-01-07T15:15:00Z">
        <w:r w:rsidR="00341A55">
          <w:t> </w:t>
        </w:r>
      </w:ins>
      <w:ins w:id="923" w:author="Cloud, Jason" w:date="2025-01-06T11:46:00Z">
        <w:r w:rsidRPr="004C0EB8">
          <w:t xml:space="preserve">AS </w:t>
        </w:r>
      </w:ins>
      <w:ins w:id="924" w:author="Cloud, Jason" w:date="2025-01-08T17:58:00Z" w16du:dateUtc="2025-01-09T01:58:00Z">
        <w:r w:rsidR="00C76A66">
          <w:rPr>
            <w:b/>
            <w:bCs/>
          </w:rPr>
          <w:t>service location</w:t>
        </w:r>
      </w:ins>
      <w:ins w:id="925" w:author="Cloud, Jason" w:date="2025-01-06T11:49:00Z">
        <w:r w:rsidRPr="00DB002A">
          <w:rPr>
            <w:b/>
            <w:bCs/>
          </w:rPr>
          <w:t>(s)</w:t>
        </w:r>
        <w:r>
          <w:t xml:space="preserve"> </w:t>
        </w:r>
      </w:ins>
      <w:ins w:id="926" w:author="Cloud, Jason" w:date="2025-01-06T11:46:00Z">
        <w:r w:rsidRPr="004C0EB8">
          <w:t>to which to send the content (if using the push mode).</w:t>
        </w:r>
      </w:ins>
    </w:p>
    <w:p w14:paraId="1579E694" w14:textId="2632608D" w:rsidR="00322490" w:rsidRPr="004C0EB8" w:rsidRDefault="00322490" w:rsidP="00322490">
      <w:pPr>
        <w:pStyle w:val="NO"/>
        <w:rPr>
          <w:ins w:id="927" w:author="Cloud, Jason" w:date="2025-01-06T11:46:00Z"/>
        </w:rPr>
      </w:pPr>
      <w:ins w:id="928" w:author="Cloud, Jason (25/01/09)" w:date="2025-01-09T22:03:00Z" w16du:dateUtc="2025-01-10T06:03:00Z">
        <w:r>
          <w:t>NOTE</w:t>
        </w:r>
      </w:ins>
      <w:ins w:id="929" w:author="Richard Bradbury (2024-01-10)" w:date="2025-01-10T13:11:00Z" w16du:dateUtc="2025-01-10T13:11:00Z">
        <w:r w:rsidR="00DD3BAF">
          <w:t> </w:t>
        </w:r>
      </w:ins>
      <w:ins w:id="930" w:author="Cloud, Jason (25/01/09)" w:date="2025-01-09T23:04:00Z" w16du:dateUtc="2025-01-10T07:04:00Z">
        <w:r w:rsidR="00D05CE5">
          <w:t>1</w:t>
        </w:r>
      </w:ins>
      <w:ins w:id="931" w:author="Cloud, Jason (25/01/09)" w:date="2025-01-09T22:03:00Z" w16du:dateUtc="2025-01-10T06:03:00Z">
        <w:r>
          <w:t>:</w:t>
        </w:r>
        <w:r>
          <w:tab/>
        </w:r>
      </w:ins>
      <w:ins w:id="932" w:author="Cloud, Jason (25/01/09)" w:date="2025-01-09T22:04:00Z" w16du:dateUtc="2025-01-10T06:04:00Z">
        <w:r>
          <w:t xml:space="preserve">Service locations may </w:t>
        </w:r>
      </w:ins>
      <w:ins w:id="933" w:author="Cloud, Jason (25/01/09)" w:date="2025-01-09T22:05:00Z" w16du:dateUtc="2025-01-10T06:05:00Z">
        <w:r>
          <w:t xml:space="preserve">also </w:t>
        </w:r>
      </w:ins>
      <w:ins w:id="934" w:author="Cloud, Jason (25/01/09)" w:date="2025-01-09T22:04:00Z" w16du:dateUtc="2025-01-10T06:04:00Z">
        <w:r>
          <w:t xml:space="preserve">be hosted </w:t>
        </w:r>
      </w:ins>
      <w:ins w:id="935" w:author="Cloud, Jason (25/01/09)" w:date="2025-01-09T22:08:00Z" w16du:dateUtc="2025-01-10T06:08:00Z">
        <w:r w:rsidR="005E4EED">
          <w:t xml:space="preserve">outside the 5GMS System </w:t>
        </w:r>
      </w:ins>
      <w:ins w:id="936" w:author="Cloud, Jason (25/01/09)" w:date="2025-01-09T22:04:00Z" w16du:dateUtc="2025-01-10T06:04:00Z">
        <w:r>
          <w:t xml:space="preserve">by the 5GMSd Application Provider. </w:t>
        </w:r>
      </w:ins>
      <w:ins w:id="937" w:author="Cloud, Jason (25/01/09)" w:date="2025-01-09T22:08:00Z" w16du:dateUtc="2025-01-10T06:08:00Z">
        <w:r w:rsidR="005E4EED">
          <w:t xml:space="preserve">This process </w:t>
        </w:r>
      </w:ins>
      <w:ins w:id="938" w:author="Richard Bradbury (2024-01-10)" w:date="2025-01-10T13:11:00Z" w16du:dateUtc="2025-01-10T13:11:00Z">
        <w:r w:rsidR="00DD3BAF">
          <w:t xml:space="preserve">for provisioning and hosting these </w:t>
        </w:r>
      </w:ins>
      <w:ins w:id="939" w:author="Cloud, Jason (25/01/09)" w:date="2025-01-09T22:08:00Z" w16du:dateUtc="2025-01-10T06:08:00Z">
        <w:r w:rsidR="005E4EED">
          <w:t xml:space="preserve">is outside the scope of </w:t>
        </w:r>
      </w:ins>
      <w:ins w:id="940" w:author="Richard Bradbury (2024-01-10)" w:date="2025-01-10T13:12:00Z" w16du:dateUtc="2025-01-10T13:12:00Z">
        <w:r w:rsidR="00DD3BAF">
          <w:t>the present document</w:t>
        </w:r>
      </w:ins>
      <w:ins w:id="941" w:author="Cloud, Jason (25/01/09)" w:date="2025-01-09T22:08:00Z" w16du:dateUtc="2025-01-10T06:08:00Z">
        <w:r w:rsidR="005E4EED">
          <w:t>.</w:t>
        </w:r>
      </w:ins>
    </w:p>
    <w:p w14:paraId="7A969738" w14:textId="4076DAEB" w:rsidR="00DB002A" w:rsidRPr="004C0EB8" w:rsidRDefault="00DB002A" w:rsidP="00DB002A">
      <w:pPr>
        <w:pStyle w:val="B1"/>
        <w:rPr>
          <w:ins w:id="942" w:author="Cloud, Jason" w:date="2025-01-06T11:46:00Z"/>
        </w:rPr>
      </w:pPr>
      <w:ins w:id="943" w:author="Cloud, Jason" w:date="2025-01-06T11:46:00Z">
        <w:r w:rsidRPr="004C0EB8">
          <w:t>3:</w:t>
        </w:r>
        <w:r w:rsidRPr="004C0EB8">
          <w:tab/>
        </w:r>
        <w:r>
          <w:rPr>
            <w:i/>
            <w:iCs/>
          </w:rPr>
          <w:t xml:space="preserve">Configure </w:t>
        </w:r>
        <w:r w:rsidRPr="004C0EB8">
          <w:rPr>
            <w:i/>
            <w:iCs/>
          </w:rPr>
          <w:t>5GMSd</w:t>
        </w:r>
        <w:r>
          <w:rPr>
            <w:i/>
            <w:iCs/>
          </w:rPr>
          <w:t> </w:t>
        </w:r>
        <w:r w:rsidRPr="004C0EB8">
          <w:rPr>
            <w:i/>
            <w:iCs/>
          </w:rPr>
          <w:t>AS instance(s):</w:t>
        </w:r>
        <w:r w:rsidRPr="004C0EB8">
          <w:t xml:space="preserve"> The 5GMSd</w:t>
        </w:r>
        <w:r>
          <w:t> </w:t>
        </w:r>
        <w:r w:rsidRPr="004C0EB8">
          <w:t>AF configures the related 5GMSd</w:t>
        </w:r>
        <w:r>
          <w:t> </w:t>
        </w:r>
        <w:r w:rsidRPr="004C0EB8">
          <w:t xml:space="preserve">AS instance(s) </w:t>
        </w:r>
        <w:r>
          <w:t xml:space="preserve">via reference point M3d </w:t>
        </w:r>
        <w:r w:rsidRPr="004C0EB8">
          <w:t xml:space="preserve">to prepare for media ingest for that </w:t>
        </w:r>
        <w:proofErr w:type="gramStart"/>
        <w:r w:rsidRPr="004C0EB8">
          <w:t>particular Content</w:t>
        </w:r>
        <w:proofErr w:type="gramEnd"/>
        <w:r w:rsidRPr="004C0EB8">
          <w:t xml:space="preserve"> Hosting Configuration. As well as configuring any necessary Server Certificates and/or Content Preparation Templates, this step may involve instructing the 5GMSd</w:t>
        </w:r>
      </w:ins>
      <w:ins w:id="944" w:author="Richard Bradbury" w:date="2025-01-07T15:15:00Z">
        <w:r w:rsidR="00341A55">
          <w:t> </w:t>
        </w:r>
      </w:ins>
      <w:ins w:id="945" w:author="Cloud, Jason" w:date="2025-01-06T11:46:00Z">
        <w:r w:rsidRPr="004C0EB8">
          <w:t>AS instance(s) to set appropriate caching rules, to perform URL signature validation</w:t>
        </w:r>
      </w:ins>
      <w:ins w:id="946" w:author="Cloud, Jason" w:date="2025-01-08T18:00:00Z" w16du:dateUtc="2025-01-09T02:00:00Z">
        <w:r w:rsidR="00C76A66">
          <w:t xml:space="preserve">, </w:t>
        </w:r>
      </w:ins>
      <w:ins w:id="947" w:author="Cloud, Jason" w:date="2025-01-06T11:46:00Z">
        <w:r w:rsidRPr="004C0EB8">
          <w:t>limit access through geofencing</w:t>
        </w:r>
      </w:ins>
      <w:ins w:id="948" w:author="Cloud, Jason" w:date="2025-01-08T18:00:00Z" w16du:dateUtc="2025-01-09T02:00:00Z">
        <w:r w:rsidR="00C76A66">
          <w:t xml:space="preserve">, </w:t>
        </w:r>
        <w:r w:rsidR="00C76A66">
          <w:rPr>
            <w:b/>
            <w:bCs/>
          </w:rPr>
          <w:t xml:space="preserve">deploy </w:t>
        </w:r>
      </w:ins>
      <w:ins w:id="949" w:author="Cloud, Jason" w:date="2025-01-08T18:01:00Z" w16du:dateUtc="2025-01-09T02:01:00Z">
        <w:r w:rsidR="00C76A66">
          <w:rPr>
            <w:b/>
            <w:bCs/>
          </w:rPr>
          <w:t>service locations across each 5GMSd</w:t>
        </w:r>
      </w:ins>
      <w:ins w:id="950" w:author="Richard Bradbury (2024-01-09)" w:date="2025-01-09T11:53:00Z" w16du:dateUtc="2025-01-09T11:53:00Z">
        <w:r w:rsidR="000D78AD">
          <w:rPr>
            <w:b/>
            <w:bCs/>
          </w:rPr>
          <w:t> </w:t>
        </w:r>
      </w:ins>
      <w:ins w:id="951" w:author="Cloud, Jason" w:date="2025-01-08T18:01:00Z" w16du:dateUtc="2025-01-09T02:01:00Z">
        <w:r w:rsidR="00C76A66">
          <w:rPr>
            <w:b/>
            <w:bCs/>
          </w:rPr>
          <w:t xml:space="preserve">AS instance </w:t>
        </w:r>
      </w:ins>
      <w:ins w:id="952" w:author="Cloud, Jason" w:date="2025-01-08T20:25:00Z" w16du:dateUtc="2025-01-09T04:25:00Z">
        <w:r w:rsidR="00DE7147">
          <w:rPr>
            <w:b/>
            <w:bCs/>
          </w:rPr>
          <w:t>according to</w:t>
        </w:r>
      </w:ins>
      <w:ins w:id="953" w:author="Cloud, Jason" w:date="2025-01-08T18:01:00Z" w16du:dateUtc="2025-01-09T02:01:00Z">
        <w:r w:rsidR="00C76A66">
          <w:rPr>
            <w:b/>
            <w:bCs/>
          </w:rPr>
          <w:t xml:space="preserve"> the defined affinity group(s)</w:t>
        </w:r>
        <w:r w:rsidR="008B3945">
          <w:rPr>
            <w:b/>
            <w:bCs/>
          </w:rPr>
          <w:t xml:space="preserve">, and </w:t>
        </w:r>
      </w:ins>
      <w:ins w:id="954" w:author="Cloud, Jason" w:date="2025-01-08T18:02:00Z" w16du:dateUtc="2025-01-09T02:02:00Z">
        <w:r w:rsidR="008B3945">
          <w:rPr>
            <w:b/>
            <w:bCs/>
          </w:rPr>
          <w:t xml:space="preserve">configure service location media ingest </w:t>
        </w:r>
      </w:ins>
      <w:ins w:id="955" w:author="Cloud, Jason" w:date="2025-01-08T18:03:00Z" w16du:dateUtc="2025-01-09T02:03:00Z">
        <w:r w:rsidR="008B3945">
          <w:rPr>
            <w:b/>
            <w:bCs/>
          </w:rPr>
          <w:t>at reference point M2d or M10d</w:t>
        </w:r>
      </w:ins>
      <w:ins w:id="956" w:author="Cloud, Jason" w:date="2025-01-06T11:46:00Z">
        <w:r w:rsidRPr="004C0EB8">
          <w:t>. The 5GMSd</w:t>
        </w:r>
        <w:r>
          <w:t> </w:t>
        </w:r>
        <w:r w:rsidRPr="004C0EB8">
          <w:t>AS</w:t>
        </w:r>
      </w:ins>
      <w:ins w:id="957" w:author="Richard Bradbury" w:date="2025-01-07T15:15:00Z">
        <w:r w:rsidR="00341A55">
          <w:t xml:space="preserve"> </w:t>
        </w:r>
      </w:ins>
      <w:ins w:id="958" w:author="Richard Bradbury" w:date="2025-01-07T15:18:00Z">
        <w:r w:rsidR="004A4B4A">
          <w:t>instance</w:t>
        </w:r>
      </w:ins>
      <w:ins w:id="959" w:author="Cloud, Jason" w:date="2025-01-06T11:46:00Z">
        <w:r w:rsidRPr="004C0EB8">
          <w:t>(s) respond</w:t>
        </w:r>
      </w:ins>
      <w:ins w:id="960" w:author="Richard Bradbury" w:date="2025-01-07T15:15:00Z">
        <w:r w:rsidR="00341A55">
          <w:t>(</w:t>
        </w:r>
      </w:ins>
      <w:ins w:id="961" w:author="Cloud, Jason" w:date="2025-01-06T11:46:00Z">
        <w:r w:rsidRPr="004C0EB8">
          <w:t>s</w:t>
        </w:r>
      </w:ins>
      <w:ins w:id="962" w:author="Richard Bradbury" w:date="2025-01-07T15:15:00Z">
        <w:r w:rsidR="00341A55">
          <w:t>)</w:t>
        </w:r>
      </w:ins>
      <w:ins w:id="963" w:author="Cloud, Jason" w:date="2025-01-06T11:46:00Z">
        <w:r w:rsidRPr="004C0EB8">
          <w:t xml:space="preserve"> indicating whether the configuration was successful or not.</w:t>
        </w:r>
      </w:ins>
    </w:p>
    <w:p w14:paraId="7E3438CD" w14:textId="77777777" w:rsidR="00DB002A" w:rsidRPr="004C0EB8" w:rsidRDefault="00DB002A" w:rsidP="00DB002A">
      <w:pPr>
        <w:pStyle w:val="B1"/>
        <w:ind w:firstLine="0"/>
        <w:rPr>
          <w:ins w:id="964" w:author="Cloud, Jason" w:date="2025-01-06T11:46:00Z"/>
        </w:rPr>
      </w:pPr>
      <w:ins w:id="965" w:author="Cloud, Jason" w:date="2025-01-06T11:46:00Z">
        <w:r w:rsidRPr="004C0EB8">
          <w:t>In case of partial failure, the configuration shall be removed from all 5GMS</w:t>
        </w:r>
        <w:r>
          <w:t>d </w:t>
        </w:r>
        <w:r w:rsidRPr="004C0EB8">
          <w:t>AS</w:t>
        </w:r>
        <w:r>
          <w:t xml:space="preserve"> instance</w:t>
        </w:r>
        <w:r w:rsidRPr="004C0EB8">
          <w:t>(s) that succeeded.</w:t>
        </w:r>
      </w:ins>
    </w:p>
    <w:p w14:paraId="3473FB3F" w14:textId="7C805F5B" w:rsidR="00DB002A" w:rsidRPr="004C0EB8" w:rsidRDefault="00DB002A" w:rsidP="00DB002A">
      <w:pPr>
        <w:pStyle w:val="B1"/>
        <w:rPr>
          <w:ins w:id="966" w:author="Cloud, Jason" w:date="2025-01-06T11:46:00Z"/>
        </w:rPr>
      </w:pPr>
      <w:ins w:id="967" w:author="Cloud, Jason" w:date="2025-01-06T11:46:00Z">
        <w:r w:rsidRPr="004C0EB8">
          <w:t>4:</w:t>
        </w:r>
        <w:r w:rsidRPr="004C0EB8">
          <w:tab/>
        </w:r>
        <w:r w:rsidRPr="004C0EB8">
          <w:rPr>
            <w:i/>
            <w:iCs/>
          </w:rPr>
          <w:t>Confirm</w:t>
        </w:r>
        <w:r>
          <w:rPr>
            <w:i/>
            <w:iCs/>
          </w:rPr>
          <w:t xml:space="preserve"> provisioning</w:t>
        </w:r>
        <w:r w:rsidRPr="004C0EB8">
          <w:rPr>
            <w:i/>
            <w:iCs/>
          </w:rPr>
          <w:t>:</w:t>
        </w:r>
        <w:r w:rsidRPr="004C0EB8">
          <w:t xml:space="preserve"> The 5GMSd</w:t>
        </w:r>
        <w:r>
          <w:t> </w:t>
        </w:r>
        <w:r w:rsidRPr="004C0EB8">
          <w:t>AF communicates the Content Hosting Configuration of the 5GMSd</w:t>
        </w:r>
        <w:r>
          <w:t> </w:t>
        </w:r>
        <w:r w:rsidRPr="004C0EB8">
          <w:t>AS</w:t>
        </w:r>
        <w:r>
          <w:t xml:space="preserve"> </w:t>
        </w:r>
        <w:r w:rsidRPr="004C0EB8">
          <w:t>back to the 5GMSd Application Provider for further media push or pull.</w:t>
        </w:r>
      </w:ins>
    </w:p>
    <w:p w14:paraId="6A337406" w14:textId="250B3FC8" w:rsidR="00CD3DB4" w:rsidRPr="00F92FC2" w:rsidRDefault="00CD3DB4" w:rsidP="00CD3DB4">
      <w:pPr>
        <w:pStyle w:val="B1"/>
        <w:rPr>
          <w:ins w:id="968" w:author="Cloud, Jason" w:date="2025-01-06T11:51:00Z"/>
          <w:b/>
          <w:bCs/>
        </w:rPr>
      </w:pPr>
      <w:ins w:id="969" w:author="Richard Bradbury (2025-02-05)" w:date="2025-02-05T18:51:00Z" w16du:dateUtc="2025-02-05T18:51:00Z">
        <w:r>
          <w:tab/>
        </w:r>
      </w:ins>
      <w:ins w:id="970" w:author="Cloud, Jason" w:date="2025-01-06T11:46:00Z">
        <w:r w:rsidR="00DB002A" w:rsidRPr="004C0EB8">
          <w:t>In the case where not all requested media formats could be accommodated during the previous step, the 5GMSd AF shall indicate these in the failure response.</w:t>
        </w:r>
      </w:ins>
    </w:p>
    <w:p w14:paraId="720AEAE5" w14:textId="33602D65" w:rsidR="009B3368" w:rsidRDefault="009B3368" w:rsidP="009B3368">
      <w:pPr>
        <w:pStyle w:val="B1"/>
        <w:rPr>
          <w:ins w:id="971" w:author="Cloud, Jason (25/01/21)" w:date="2025-01-22T14:31:00Z" w16du:dateUtc="2025-01-22T22:31:00Z"/>
          <w:b/>
          <w:bCs/>
        </w:rPr>
      </w:pPr>
      <w:commentRangeStart w:id="972"/>
      <w:commentRangeStart w:id="973"/>
      <w:commentRangeStart w:id="974"/>
      <w:ins w:id="975" w:author="Cloud, Jason (25/01/21)" w:date="2025-01-22T14:20:00Z" w16du:dateUtc="2025-01-22T22:20:00Z">
        <w:r w:rsidRPr="00F92FC2">
          <w:rPr>
            <w:b/>
            <w:bCs/>
          </w:rPr>
          <w:t>5.</w:t>
        </w:r>
        <w:r w:rsidRPr="00F92FC2">
          <w:rPr>
            <w:b/>
            <w:bCs/>
          </w:rPr>
          <w:tab/>
        </w:r>
        <w:r w:rsidRPr="00F92FC2">
          <w:rPr>
            <w:b/>
            <w:bCs/>
            <w:i/>
            <w:iCs/>
          </w:rPr>
          <w:t>Update Media Player Entries:</w:t>
        </w:r>
        <w:r w:rsidRPr="00F92FC2">
          <w:rPr>
            <w:b/>
            <w:bCs/>
          </w:rPr>
          <w:t xml:space="preserve"> </w:t>
        </w:r>
      </w:ins>
      <w:ins w:id="976" w:author="Cloud, Jason (25/01/21)" w:date="2025-01-22T14:22:00Z" w16du:dateUtc="2025-01-22T22:22:00Z">
        <w:r w:rsidRPr="00F92FC2">
          <w:rPr>
            <w:b/>
            <w:bCs/>
          </w:rPr>
          <w:t>The 5GMSd</w:t>
        </w:r>
      </w:ins>
      <w:ins w:id="977" w:author="Richard Bradbury (2025-02-05)" w:date="2025-02-05T18:50:00Z" w16du:dateUtc="2025-02-05T18:50:00Z">
        <w:r w:rsidR="00A50333">
          <w:rPr>
            <w:b/>
            <w:bCs/>
          </w:rPr>
          <w:t> </w:t>
        </w:r>
      </w:ins>
      <w:ins w:id="978" w:author="Cloud, Jason (25/01/21)" w:date="2025-01-22T14:22:00Z" w16du:dateUtc="2025-01-22T22:22:00Z">
        <w:r w:rsidRPr="00F92FC2">
          <w:rPr>
            <w:b/>
            <w:bCs/>
          </w:rPr>
          <w:t xml:space="preserve">AS may be configured to </w:t>
        </w:r>
      </w:ins>
      <w:ins w:id="979" w:author="Cloud, Jason (25/01/21)" w:date="2025-01-22T14:25:00Z" w16du:dateUtc="2025-01-22T22:25:00Z">
        <w:del w:id="980" w:author="Richard Bradbury (2025-02-05)" w:date="2025-02-05T18:49:00Z" w16du:dateUtc="2025-02-05T18:49:00Z">
          <w:r w:rsidRPr="00F92FC2" w:rsidDel="00A50333">
            <w:rPr>
              <w:b/>
              <w:bCs/>
            </w:rPr>
            <w:delText>update</w:delText>
          </w:r>
        </w:del>
      </w:ins>
      <w:ins w:id="981" w:author="Richard Bradbury (2025-02-05)" w:date="2025-02-05T18:49:00Z" w16du:dateUtc="2025-02-05T18:49:00Z">
        <w:r w:rsidR="00A50333">
          <w:rPr>
            <w:b/>
            <w:bCs/>
          </w:rPr>
          <w:t>modify</w:t>
        </w:r>
      </w:ins>
      <w:ins w:id="982" w:author="Cloud, Jason (25/01/21)" w:date="2025-01-22T14:25:00Z" w16du:dateUtc="2025-01-22T22:25:00Z">
        <w:r w:rsidRPr="00F92FC2">
          <w:rPr>
            <w:b/>
            <w:bCs/>
          </w:rPr>
          <w:t xml:space="preserve"> Media Player E</w:t>
        </w:r>
      </w:ins>
      <w:ins w:id="983" w:author="Cloud, Jason (25/01/21)" w:date="2025-01-22T14:26:00Z" w16du:dateUtc="2025-01-22T22:26:00Z">
        <w:r w:rsidRPr="00F92FC2">
          <w:rPr>
            <w:b/>
            <w:bCs/>
          </w:rPr>
          <w:t>ntr</w:t>
        </w:r>
      </w:ins>
      <w:ins w:id="984" w:author="Richard Bradbury (2025-02-05)" w:date="2025-02-05T18:49:00Z" w16du:dateUtc="2025-02-05T18:49:00Z">
        <w:r w:rsidR="00A50333">
          <w:rPr>
            <w:b/>
            <w:bCs/>
          </w:rPr>
          <w:t>y</w:t>
        </w:r>
      </w:ins>
      <w:ins w:id="985" w:author="Cloud, Jason (25/01/21)" w:date="2025-01-22T14:26:00Z" w16du:dateUtc="2025-01-22T22:26:00Z">
        <w:del w:id="986" w:author="Richard Bradbury (2025-02-05)" w:date="2025-02-05T18:49:00Z" w16du:dateUtc="2025-02-05T18:49:00Z">
          <w:r w:rsidRPr="00F92FC2" w:rsidDel="00A50333">
            <w:rPr>
              <w:b/>
              <w:bCs/>
            </w:rPr>
            <w:delText>ies</w:delText>
          </w:r>
        </w:del>
      </w:ins>
      <w:ins w:id="987" w:author="Richard Bradbury (2025-02-05)" w:date="2025-02-05T18:49:00Z" w16du:dateUtc="2025-02-05T18:49:00Z">
        <w:r w:rsidR="00A50333">
          <w:rPr>
            <w:b/>
            <w:bCs/>
          </w:rPr>
          <w:t xml:space="preserve"> documents</w:t>
        </w:r>
      </w:ins>
      <w:ins w:id="988" w:author="Cloud, Jason (25/01/21)" w:date="2025-01-22T14:26:00Z" w16du:dateUtc="2025-01-22T22:26:00Z">
        <w:r w:rsidR="00F92FC2" w:rsidRPr="00F92FC2">
          <w:rPr>
            <w:b/>
            <w:bCs/>
          </w:rPr>
          <w:t xml:space="preserve"> </w:t>
        </w:r>
      </w:ins>
      <w:ins w:id="989" w:author="Cloud, Jason (2025-02-05)" w:date="2025-02-05T14:19:00Z" w16du:dateUtc="2025-02-05T22:19:00Z">
        <w:r w:rsidR="00BB083D">
          <w:rPr>
            <w:b/>
            <w:bCs/>
          </w:rPr>
          <w:t xml:space="preserve">under the direction of the 5GMSd AF </w:t>
        </w:r>
      </w:ins>
      <w:ins w:id="990" w:author="Cloud, Jason (25/01/21)" w:date="2025-01-22T14:26:00Z" w16du:dateUtc="2025-01-22T22:26:00Z">
        <w:r w:rsidR="00F92FC2" w:rsidRPr="00F92FC2">
          <w:rPr>
            <w:b/>
            <w:bCs/>
          </w:rPr>
          <w:t xml:space="preserve">with the necessary </w:t>
        </w:r>
      </w:ins>
      <w:ins w:id="991" w:author="Cloud, Jason (25/01/21)" w:date="2025-01-22T14:27:00Z" w16du:dateUtc="2025-01-22T22:27:00Z">
        <w:r w:rsidR="00F92FC2" w:rsidRPr="00F92FC2">
          <w:rPr>
            <w:b/>
            <w:bCs/>
          </w:rPr>
          <w:t xml:space="preserve">multi-service location configuration information needed to access content from service locations hosted within the 5GMS System. </w:t>
        </w:r>
      </w:ins>
      <w:ins w:id="992" w:author="Cloud, Jason (25/01/21)" w:date="2025-01-22T14:30:00Z" w16du:dateUtc="2025-01-22T22:30:00Z">
        <w:r w:rsidR="00F92FC2" w:rsidRPr="00F92FC2">
          <w:rPr>
            <w:b/>
            <w:bCs/>
          </w:rPr>
          <w:t>Configuration information may include the base URL for each provisioned service location, content steering configuration information, multi-service location strategy-specific configuration information, etc.</w:t>
        </w:r>
      </w:ins>
      <w:commentRangeEnd w:id="972"/>
      <w:r w:rsidR="00A50333">
        <w:rPr>
          <w:rStyle w:val="CommentReference"/>
        </w:rPr>
        <w:commentReference w:id="972"/>
      </w:r>
      <w:commentRangeEnd w:id="973"/>
      <w:r w:rsidR="00BB083D">
        <w:rPr>
          <w:rStyle w:val="CommentReference"/>
        </w:rPr>
        <w:commentReference w:id="973"/>
      </w:r>
      <w:commentRangeEnd w:id="974"/>
      <w:r w:rsidR="00C8442D">
        <w:rPr>
          <w:rStyle w:val="CommentReference"/>
        </w:rPr>
        <w:commentReference w:id="974"/>
      </w:r>
    </w:p>
    <w:p w14:paraId="20B22DC0" w14:textId="2AE37403" w:rsidR="00CD3DB4" w:rsidRPr="00857E1B" w:rsidRDefault="00F92FC2" w:rsidP="00857E1B">
      <w:pPr>
        <w:pStyle w:val="B1"/>
        <w:rPr>
          <w:ins w:id="993" w:author="Cloud, Jason (25/01/21)" w:date="2025-01-22T14:19:00Z" w16du:dateUtc="2025-01-22T22:19:00Z"/>
          <w:b/>
          <w:bCs/>
        </w:rPr>
      </w:pPr>
      <w:commentRangeStart w:id="994"/>
      <w:commentRangeStart w:id="995"/>
      <w:commentRangeStart w:id="996"/>
      <w:ins w:id="997" w:author="Cloud, Jason (25/01/21)" w:date="2025-01-22T14:31:00Z" w16du:dateUtc="2025-01-22T22:31:00Z">
        <w:r w:rsidRPr="00857E1B">
          <w:rPr>
            <w:b/>
            <w:bCs/>
          </w:rPr>
          <w:t>6.</w:t>
        </w:r>
        <w:r w:rsidRPr="00857E1B">
          <w:rPr>
            <w:b/>
            <w:bCs/>
          </w:rPr>
          <w:tab/>
        </w:r>
      </w:ins>
      <w:ins w:id="998" w:author="Cloud, Jason (25/01/21)" w:date="2025-01-22T15:48:00Z" w16du:dateUtc="2025-01-22T23:48:00Z">
        <w:r w:rsidR="00930B61" w:rsidRPr="00857E1B">
          <w:rPr>
            <w:b/>
            <w:bCs/>
            <w:i/>
            <w:iCs/>
          </w:rPr>
          <w:t>Provide</w:t>
        </w:r>
      </w:ins>
      <w:ins w:id="999" w:author="Cloud, Jason (25/01/21)" w:date="2025-01-22T15:47:00Z" w16du:dateUtc="2025-01-22T23:47:00Z">
        <w:r w:rsidR="008A01A6" w:rsidRPr="00857E1B">
          <w:rPr>
            <w:b/>
            <w:bCs/>
            <w:i/>
            <w:iCs/>
          </w:rPr>
          <w:t xml:space="preserve"> 5GMSd AS </w:t>
        </w:r>
      </w:ins>
      <w:ins w:id="1000" w:author="Cloud, Jason (25/01/21)" w:date="2025-01-22T15:48:00Z" w16du:dateUtc="2025-01-22T23:48:00Z">
        <w:r w:rsidR="00930B61" w:rsidRPr="00857E1B">
          <w:rPr>
            <w:b/>
            <w:bCs/>
            <w:i/>
            <w:iCs/>
          </w:rPr>
          <w:t>c</w:t>
        </w:r>
      </w:ins>
      <w:ins w:id="1001" w:author="Cloud, Jason (25/01/21)" w:date="2025-01-22T15:47:00Z" w16du:dateUtc="2025-01-22T23:47:00Z">
        <w:r w:rsidR="008A01A6" w:rsidRPr="00857E1B">
          <w:rPr>
            <w:b/>
            <w:bCs/>
            <w:i/>
            <w:iCs/>
          </w:rPr>
          <w:t xml:space="preserve">onfigured </w:t>
        </w:r>
      </w:ins>
      <w:ins w:id="1002" w:author="Cloud, Jason (25/01/21)" w:date="2025-01-22T15:48:00Z" w16du:dateUtc="2025-01-22T23:48:00Z">
        <w:r w:rsidR="00930B61" w:rsidRPr="00857E1B">
          <w:rPr>
            <w:b/>
            <w:bCs/>
            <w:i/>
            <w:iCs/>
          </w:rPr>
          <w:t>Media Player Entr</w:t>
        </w:r>
      </w:ins>
      <w:ins w:id="1003" w:author="Richard Bradbury (2025-02-05)" w:date="2025-02-05T18:52:00Z" w16du:dateUtc="2025-02-05T18:52:00Z">
        <w:r w:rsidR="00857E1B">
          <w:rPr>
            <w:b/>
            <w:bCs/>
            <w:i/>
            <w:iCs/>
          </w:rPr>
          <w:t>y</w:t>
        </w:r>
      </w:ins>
      <w:ins w:id="1004" w:author="Cloud, Jason (25/01/21)" w:date="2025-01-22T15:48:00Z" w16du:dateUtc="2025-01-22T23:48:00Z">
        <w:del w:id="1005" w:author="Richard Bradbury (2025-02-05)" w:date="2025-02-05T18:52:00Z" w16du:dateUtc="2025-02-05T18:52:00Z">
          <w:r w:rsidR="00930B61" w:rsidRPr="00857E1B" w:rsidDel="00857E1B">
            <w:rPr>
              <w:b/>
              <w:bCs/>
              <w:i/>
              <w:iCs/>
            </w:rPr>
            <w:delText>ie</w:delText>
          </w:r>
        </w:del>
      </w:ins>
      <w:ins w:id="1006" w:author="Richard Bradbury (2025-02-05)" w:date="2025-02-05T18:52:00Z" w16du:dateUtc="2025-02-05T18:52:00Z">
        <w:r w:rsidR="00857E1B">
          <w:rPr>
            <w:b/>
            <w:bCs/>
            <w:i/>
            <w:iCs/>
          </w:rPr>
          <w:t xml:space="preserve"> document</w:t>
        </w:r>
      </w:ins>
      <w:ins w:id="1007" w:author="Cloud, Jason (25/01/21)" w:date="2025-01-22T15:48:00Z" w16du:dateUtc="2025-01-22T23:48:00Z">
        <w:r w:rsidR="00930B61" w:rsidRPr="00857E1B">
          <w:rPr>
            <w:b/>
            <w:bCs/>
            <w:i/>
            <w:iCs/>
          </w:rPr>
          <w:t>s</w:t>
        </w:r>
      </w:ins>
      <w:ins w:id="1008" w:author="Cloud, Jason (25/01/21)" w:date="2025-01-22T15:49:00Z" w16du:dateUtc="2025-01-22T23:49:00Z">
        <w:r w:rsidR="00930B61" w:rsidRPr="00857E1B">
          <w:rPr>
            <w:b/>
            <w:bCs/>
            <w:i/>
            <w:iCs/>
          </w:rPr>
          <w:t>:</w:t>
        </w:r>
        <w:r w:rsidR="00930B61" w:rsidRPr="00857E1B">
          <w:rPr>
            <w:b/>
            <w:bCs/>
          </w:rPr>
          <w:t xml:space="preserve"> The 5GMSd</w:t>
        </w:r>
      </w:ins>
      <w:ins w:id="1009" w:author="Richard Bradbury (2025-02-05)" w:date="2025-02-05T18:51:00Z" w16du:dateUtc="2025-02-05T18:51:00Z">
        <w:r w:rsidR="00CD3DB4" w:rsidRPr="00857E1B">
          <w:rPr>
            <w:b/>
            <w:bCs/>
          </w:rPr>
          <w:t> </w:t>
        </w:r>
      </w:ins>
      <w:ins w:id="1010" w:author="Cloud, Jason (25/01/21)" w:date="2025-01-22T15:49:00Z" w16du:dateUtc="2025-01-22T23:49:00Z">
        <w:r w:rsidR="00930B61" w:rsidRPr="00857E1B">
          <w:rPr>
            <w:b/>
            <w:bCs/>
          </w:rPr>
          <w:t xml:space="preserve">AS communicates </w:t>
        </w:r>
      </w:ins>
      <w:ins w:id="1011" w:author="Cloud, Jason (2025-02-03)" w:date="2025-02-03T11:30:00Z" w16du:dateUtc="2025-02-03T19:30:00Z">
        <w:r w:rsidR="00712BDF" w:rsidRPr="00857E1B">
          <w:rPr>
            <w:b/>
            <w:bCs/>
          </w:rPr>
          <w:t xml:space="preserve">generated or </w:t>
        </w:r>
      </w:ins>
      <w:ins w:id="1012" w:author="Cloud, Jason (25/01/21)" w:date="2025-01-22T15:49:00Z" w16du:dateUtc="2025-01-22T23:49:00Z">
        <w:r w:rsidR="00930B61" w:rsidRPr="00857E1B">
          <w:rPr>
            <w:b/>
            <w:bCs/>
          </w:rPr>
          <w:t>modified Media Player Entr</w:t>
        </w:r>
      </w:ins>
      <w:ins w:id="1013" w:author="Richard Bradbury (2025-02-05)" w:date="2025-02-05T18:53:00Z" w16du:dateUtc="2025-02-05T18:53:00Z">
        <w:r w:rsidR="00857E1B">
          <w:rPr>
            <w:b/>
            <w:bCs/>
          </w:rPr>
          <w:t>y</w:t>
        </w:r>
      </w:ins>
      <w:ins w:id="1014" w:author="Cloud, Jason (25/01/21)" w:date="2025-01-22T15:49:00Z" w16du:dateUtc="2025-01-22T23:49:00Z">
        <w:del w:id="1015" w:author="Richard Bradbury (2025-02-05)" w:date="2025-02-05T18:53:00Z" w16du:dateUtc="2025-02-05T18:53:00Z">
          <w:r w:rsidR="00930B61" w:rsidRPr="00857E1B" w:rsidDel="00857E1B">
            <w:rPr>
              <w:b/>
              <w:bCs/>
            </w:rPr>
            <w:delText>ie</w:delText>
          </w:r>
        </w:del>
      </w:ins>
      <w:ins w:id="1016" w:author="Richard Bradbury (2025-02-05)" w:date="2025-02-05T18:53:00Z" w16du:dateUtc="2025-02-05T18:53:00Z">
        <w:r w:rsidR="00857E1B">
          <w:rPr>
            <w:b/>
            <w:bCs/>
          </w:rPr>
          <w:t xml:space="preserve"> document</w:t>
        </w:r>
      </w:ins>
      <w:ins w:id="1017" w:author="Cloud, Jason (25/01/21)" w:date="2025-01-22T15:49:00Z" w16du:dateUtc="2025-01-22T23:49:00Z">
        <w:r w:rsidR="00930B61" w:rsidRPr="00857E1B">
          <w:rPr>
            <w:b/>
            <w:bCs/>
          </w:rPr>
          <w:t>s containing multi-service location configuration information to the 5GMSd Application Provider.</w:t>
        </w:r>
      </w:ins>
      <w:commentRangeEnd w:id="994"/>
      <w:r w:rsidR="00857E1B">
        <w:rPr>
          <w:rStyle w:val="CommentReference"/>
        </w:rPr>
        <w:commentReference w:id="994"/>
      </w:r>
      <w:commentRangeEnd w:id="995"/>
      <w:r w:rsidR="00857E1B">
        <w:rPr>
          <w:rStyle w:val="CommentReference"/>
        </w:rPr>
        <w:commentReference w:id="995"/>
      </w:r>
      <w:commentRangeEnd w:id="996"/>
      <w:r w:rsidR="00BB083D">
        <w:rPr>
          <w:rStyle w:val="CommentReference"/>
        </w:rPr>
        <w:commentReference w:id="996"/>
      </w:r>
    </w:p>
    <w:p w14:paraId="11923D43" w14:textId="15859BBD" w:rsidR="00DB002A" w:rsidRDefault="00930B61" w:rsidP="00DB002A">
      <w:pPr>
        <w:pStyle w:val="B1"/>
        <w:rPr>
          <w:ins w:id="1018" w:author="Cloud, Jason (25/01/21)" w:date="2025-01-22T15:52:00Z" w16du:dateUtc="2025-01-22T23:52:00Z"/>
          <w:b/>
          <w:bCs/>
        </w:rPr>
      </w:pPr>
      <w:ins w:id="1019" w:author="Cloud, Jason (25/01/21)" w:date="2025-01-22T15:50:00Z" w16du:dateUtc="2025-01-22T23:50:00Z">
        <w:r>
          <w:rPr>
            <w:b/>
            <w:bCs/>
          </w:rPr>
          <w:t>7</w:t>
        </w:r>
      </w:ins>
      <w:ins w:id="1020" w:author="Cloud, Jason" w:date="2025-01-06T11:51:00Z">
        <w:r w:rsidR="00DB002A" w:rsidRPr="001C5047">
          <w:rPr>
            <w:b/>
            <w:bCs/>
          </w:rPr>
          <w:t>:</w:t>
        </w:r>
        <w:r w:rsidR="00DB002A" w:rsidRPr="001C5047">
          <w:rPr>
            <w:b/>
            <w:bCs/>
          </w:rPr>
          <w:tab/>
        </w:r>
        <w:r w:rsidR="00DB002A" w:rsidRPr="00D05CE5">
          <w:rPr>
            <w:b/>
            <w:bCs/>
            <w:i/>
            <w:iCs/>
          </w:rPr>
          <w:t xml:space="preserve">Update Media </w:t>
        </w:r>
      </w:ins>
      <w:ins w:id="1021" w:author="Cloud, Jason" w:date="2025-01-08T18:04:00Z" w16du:dateUtc="2025-01-09T02:04:00Z">
        <w:r w:rsidR="008B3945" w:rsidRPr="00D05CE5">
          <w:rPr>
            <w:b/>
            <w:bCs/>
            <w:i/>
            <w:iCs/>
          </w:rPr>
          <w:t>Player Entr</w:t>
        </w:r>
      </w:ins>
      <w:ins w:id="1022" w:author="Richard Bradbury (2025-02-05)" w:date="2025-02-05T18:53:00Z" w16du:dateUtc="2025-02-05T18:53:00Z">
        <w:r w:rsidR="00857E1B">
          <w:rPr>
            <w:b/>
            <w:bCs/>
            <w:i/>
            <w:iCs/>
          </w:rPr>
          <w:t>y</w:t>
        </w:r>
      </w:ins>
      <w:ins w:id="1023" w:author="Cloud, Jason" w:date="2025-01-08T18:04:00Z" w16du:dateUtc="2025-01-09T02:04:00Z">
        <w:del w:id="1024" w:author="Richard Bradbury (2025-02-05)" w:date="2025-02-05T18:53:00Z" w16du:dateUtc="2025-02-05T18:53:00Z">
          <w:r w:rsidR="008B3945" w:rsidRPr="00D05CE5" w:rsidDel="00857E1B">
            <w:rPr>
              <w:b/>
              <w:bCs/>
              <w:i/>
              <w:iCs/>
            </w:rPr>
            <w:delText>ie</w:delText>
          </w:r>
        </w:del>
      </w:ins>
      <w:ins w:id="1025" w:author="Richard Bradbury (2025-02-05)" w:date="2025-02-05T18:53:00Z" w16du:dateUtc="2025-02-05T18:53:00Z">
        <w:r w:rsidR="00857E1B">
          <w:rPr>
            <w:b/>
            <w:bCs/>
            <w:i/>
            <w:iCs/>
          </w:rPr>
          <w:t xml:space="preserve"> document</w:t>
        </w:r>
      </w:ins>
      <w:ins w:id="1026" w:author="Cloud, Jason" w:date="2025-01-06T11:51:00Z">
        <w:r w:rsidR="00DB002A" w:rsidRPr="00D05CE5">
          <w:rPr>
            <w:b/>
            <w:bCs/>
            <w:i/>
            <w:iCs/>
          </w:rPr>
          <w:t>s:</w:t>
        </w:r>
        <w:r w:rsidR="00DB002A" w:rsidRPr="001C5047">
          <w:rPr>
            <w:b/>
            <w:bCs/>
          </w:rPr>
          <w:t xml:space="preserve"> The 5GMSd Application Provider </w:t>
        </w:r>
      </w:ins>
      <w:ins w:id="1027" w:author="Cloud, Jason (25/01/21)" w:date="2025-01-22T15:50:00Z" w16du:dateUtc="2025-01-22T23:50:00Z">
        <w:r>
          <w:rPr>
            <w:b/>
            <w:bCs/>
          </w:rPr>
          <w:t xml:space="preserve">may </w:t>
        </w:r>
      </w:ins>
      <w:ins w:id="1028" w:author="Cloud, Jason" w:date="2025-01-06T11:52:00Z">
        <w:r w:rsidR="00DB002A" w:rsidRPr="001C5047">
          <w:rPr>
            <w:b/>
            <w:bCs/>
          </w:rPr>
          <w:t xml:space="preserve">update the Media </w:t>
        </w:r>
      </w:ins>
      <w:ins w:id="1029" w:author="Cloud, Jason" w:date="2025-01-08T18:04:00Z" w16du:dateUtc="2025-01-09T02:04:00Z">
        <w:r w:rsidR="008B3945">
          <w:rPr>
            <w:b/>
            <w:bCs/>
          </w:rPr>
          <w:t>Player Entries</w:t>
        </w:r>
      </w:ins>
      <w:ins w:id="1030" w:author="Cloud, Jason (25/01/09)" w:date="2025-01-09T22:47:00Z" w16du:dateUtc="2025-01-10T06:47:00Z">
        <w:r w:rsidR="009343F6">
          <w:rPr>
            <w:b/>
            <w:bCs/>
          </w:rPr>
          <w:t>, at a minimum,</w:t>
        </w:r>
      </w:ins>
      <w:ins w:id="1031" w:author="Cloud, Jason" w:date="2025-01-06T11:52:00Z">
        <w:r w:rsidR="00DB002A" w:rsidRPr="001C5047">
          <w:rPr>
            <w:b/>
            <w:bCs/>
          </w:rPr>
          <w:t xml:space="preserve"> with the </w:t>
        </w:r>
        <w:r w:rsidR="001C5047" w:rsidRPr="001C5047">
          <w:rPr>
            <w:b/>
            <w:bCs/>
          </w:rPr>
          <w:t xml:space="preserve">necessary </w:t>
        </w:r>
      </w:ins>
      <w:ins w:id="1032" w:author="Cloud, Jason (25/01/09)" w:date="2025-01-09T22:46:00Z" w16du:dateUtc="2025-01-10T06:46:00Z">
        <w:r w:rsidR="009343F6">
          <w:rPr>
            <w:b/>
            <w:bCs/>
          </w:rPr>
          <w:t>multi-service location</w:t>
        </w:r>
      </w:ins>
      <w:ins w:id="1033" w:author="Cloud, Jason" w:date="2025-01-06T11:52:00Z">
        <w:r w:rsidR="001C5047" w:rsidRPr="001C5047">
          <w:rPr>
            <w:b/>
            <w:bCs/>
          </w:rPr>
          <w:t xml:space="preserve"> configuration information </w:t>
        </w:r>
      </w:ins>
      <w:ins w:id="1034" w:author="Cloud, Jason" w:date="2025-01-06T11:53:00Z">
        <w:r w:rsidR="001C5047" w:rsidRPr="001C5047">
          <w:rPr>
            <w:b/>
            <w:bCs/>
          </w:rPr>
          <w:t xml:space="preserve">needed to access content from </w:t>
        </w:r>
      </w:ins>
      <w:ins w:id="1035" w:author="Cloud, Jason" w:date="2025-01-08T18:04:00Z" w16du:dateUtc="2025-01-09T02:04:00Z">
        <w:r w:rsidR="008B3945">
          <w:rPr>
            <w:b/>
            <w:bCs/>
          </w:rPr>
          <w:t>service locations</w:t>
        </w:r>
      </w:ins>
      <w:ins w:id="1036" w:author="Cloud, Jason (25/01/09)" w:date="2025-01-09T22:48:00Z" w16du:dateUtc="2025-01-10T06:48:00Z">
        <w:r w:rsidR="009343F6">
          <w:rPr>
            <w:b/>
            <w:bCs/>
          </w:rPr>
          <w:t xml:space="preserve"> hosted outside the 5GMS System (e.g., by the 5GMSd Application Provider)</w:t>
        </w:r>
      </w:ins>
      <w:ins w:id="1037" w:author="Cloud, Jason" w:date="2025-01-06T11:53:00Z">
        <w:r w:rsidR="001C5047" w:rsidRPr="001C5047">
          <w:rPr>
            <w:b/>
            <w:bCs/>
          </w:rPr>
          <w:t xml:space="preserve">. </w:t>
        </w:r>
      </w:ins>
      <w:ins w:id="1038" w:author="Cloud, Jason (25/01/09)" w:date="2025-01-09T22:48:00Z" w16du:dateUtc="2025-01-10T06:48:00Z">
        <w:r w:rsidR="009343F6">
          <w:rPr>
            <w:b/>
            <w:bCs/>
          </w:rPr>
          <w:t xml:space="preserve">The 5GMSd Application Provider may also update </w:t>
        </w:r>
      </w:ins>
      <w:ins w:id="1039" w:author="Cloud, Jason (25/01/09)" w:date="2025-01-09T22:49:00Z" w16du:dateUtc="2025-01-10T06:49:00Z">
        <w:r w:rsidR="009343F6">
          <w:rPr>
            <w:b/>
            <w:bCs/>
          </w:rPr>
          <w:t xml:space="preserve">the Media Player Entries for those service locations hosted </w:t>
        </w:r>
      </w:ins>
      <w:ins w:id="1040" w:author="Richard Bradbury (2024-01-10)" w:date="2025-01-10T13:12:00Z" w16du:dateUtc="2025-01-10T13:12:00Z">
        <w:r w:rsidR="00DD3BAF">
          <w:rPr>
            <w:b/>
            <w:bCs/>
          </w:rPr>
          <w:t>by</w:t>
        </w:r>
      </w:ins>
      <w:ins w:id="1041" w:author="Cloud, Jason (25/01/09)" w:date="2025-01-09T22:49:00Z" w16du:dateUtc="2025-01-10T06:49:00Z">
        <w:r w:rsidR="009343F6">
          <w:rPr>
            <w:b/>
            <w:bCs/>
          </w:rPr>
          <w:t xml:space="preserve"> the 5GMSd</w:t>
        </w:r>
      </w:ins>
      <w:ins w:id="1042" w:author="Richard Bradbury (2024-01-10)" w:date="2025-01-10T13:12:00Z" w16du:dateUtc="2025-01-10T13:12:00Z">
        <w:r w:rsidR="00DD3BAF">
          <w:rPr>
            <w:b/>
            <w:bCs/>
          </w:rPr>
          <w:t> </w:t>
        </w:r>
      </w:ins>
      <w:ins w:id="1043" w:author="Cloud, Jason (25/01/09)" w:date="2025-01-09T22:49:00Z" w16du:dateUtc="2025-01-10T06:49:00Z">
        <w:r w:rsidR="009343F6">
          <w:rPr>
            <w:b/>
            <w:bCs/>
          </w:rPr>
          <w:t>AS</w:t>
        </w:r>
      </w:ins>
      <w:ins w:id="1044" w:author="Cloud, Jason (25/01/09)" w:date="2025-01-09T22:50:00Z" w16du:dateUtc="2025-01-10T06:50:00Z">
        <w:r w:rsidR="009343F6">
          <w:rPr>
            <w:b/>
            <w:bCs/>
          </w:rPr>
          <w:t xml:space="preserve"> using configuration information obtained from the 5GMSd</w:t>
        </w:r>
      </w:ins>
      <w:ins w:id="1045" w:author="Richard Bradbury (2024-01-10)" w:date="2025-01-10T13:12:00Z" w16du:dateUtc="2025-01-10T13:12:00Z">
        <w:r w:rsidR="00DD3BAF">
          <w:rPr>
            <w:b/>
            <w:bCs/>
          </w:rPr>
          <w:t> </w:t>
        </w:r>
      </w:ins>
      <w:ins w:id="1046" w:author="Cloud, Jason (25/01/09)" w:date="2025-01-09T22:50:00Z" w16du:dateUtc="2025-01-10T06:50:00Z">
        <w:r w:rsidR="009343F6">
          <w:rPr>
            <w:b/>
            <w:bCs/>
          </w:rPr>
          <w:t>AF upon confirmation of succ</w:t>
        </w:r>
      </w:ins>
      <w:ins w:id="1047" w:author="Cloud, Jason (25/01/09)" w:date="2025-01-09T22:51:00Z" w16du:dateUtc="2025-01-10T06:51:00Z">
        <w:r w:rsidR="009343F6">
          <w:rPr>
            <w:b/>
            <w:bCs/>
          </w:rPr>
          <w:t>essful 5GMSd</w:t>
        </w:r>
      </w:ins>
      <w:ins w:id="1048" w:author="Richard Bradbury (2024-01-10)" w:date="2025-01-10T13:12:00Z" w16du:dateUtc="2025-01-10T13:12:00Z">
        <w:r w:rsidR="00DD3BAF">
          <w:rPr>
            <w:b/>
            <w:bCs/>
          </w:rPr>
          <w:t> </w:t>
        </w:r>
      </w:ins>
      <w:ins w:id="1049" w:author="Cloud, Jason (25/01/09)" w:date="2025-01-09T22:51:00Z" w16du:dateUtc="2025-01-10T06:51:00Z">
        <w:r w:rsidR="009343F6">
          <w:rPr>
            <w:b/>
            <w:bCs/>
          </w:rPr>
          <w:t>AS provisioning. Configuratio</w:t>
        </w:r>
      </w:ins>
      <w:ins w:id="1050" w:author="Cloud, Jason (25/01/09)" w:date="2025-01-09T22:52:00Z" w16du:dateUtc="2025-01-10T06:52:00Z">
        <w:r w:rsidR="009343F6">
          <w:rPr>
            <w:b/>
            <w:bCs/>
          </w:rPr>
          <w:t>n</w:t>
        </w:r>
      </w:ins>
      <w:ins w:id="1051" w:author="Cloud, Jason" w:date="2025-01-06T11:53:00Z">
        <w:r w:rsidR="001C5047" w:rsidRPr="001C5047">
          <w:rPr>
            <w:b/>
            <w:bCs/>
          </w:rPr>
          <w:t xml:space="preserve"> information may include the base URL for each provisioned </w:t>
        </w:r>
      </w:ins>
      <w:ins w:id="1052" w:author="Cloud, Jason" w:date="2025-01-08T18:04:00Z" w16du:dateUtc="2025-01-09T02:04:00Z">
        <w:r w:rsidR="008B3945">
          <w:rPr>
            <w:b/>
            <w:bCs/>
          </w:rPr>
          <w:t>service location</w:t>
        </w:r>
      </w:ins>
      <w:ins w:id="1053" w:author="Cloud, Jason" w:date="2025-01-06T11:54:00Z">
        <w:r w:rsidR="001C5047" w:rsidRPr="001C5047">
          <w:rPr>
            <w:b/>
            <w:bCs/>
          </w:rPr>
          <w:t xml:space="preserve">, </w:t>
        </w:r>
      </w:ins>
      <w:ins w:id="1054" w:author="Cloud, Jason" w:date="2025-01-08T18:05:00Z" w16du:dateUtc="2025-01-09T02:05:00Z">
        <w:r w:rsidR="008B3945">
          <w:rPr>
            <w:b/>
            <w:bCs/>
          </w:rPr>
          <w:t>c</w:t>
        </w:r>
      </w:ins>
      <w:ins w:id="1055" w:author="Cloud, Jason" w:date="2025-01-06T11:54:00Z">
        <w:r w:rsidR="001C5047" w:rsidRPr="001C5047">
          <w:rPr>
            <w:b/>
            <w:bCs/>
          </w:rPr>
          <w:t xml:space="preserve">ontent </w:t>
        </w:r>
      </w:ins>
      <w:ins w:id="1056" w:author="Cloud, Jason" w:date="2025-01-08T18:05:00Z" w16du:dateUtc="2025-01-09T02:05:00Z">
        <w:r w:rsidR="008B3945">
          <w:rPr>
            <w:b/>
            <w:bCs/>
          </w:rPr>
          <w:t>s</w:t>
        </w:r>
      </w:ins>
      <w:ins w:id="1057" w:author="Cloud, Jason" w:date="2025-01-06T11:54:00Z">
        <w:r w:rsidR="001C5047" w:rsidRPr="001C5047">
          <w:rPr>
            <w:b/>
            <w:bCs/>
          </w:rPr>
          <w:t xml:space="preserve">teering </w:t>
        </w:r>
      </w:ins>
      <w:ins w:id="1058" w:author="Cloud, Jason" w:date="2025-01-08T18:05:00Z" w16du:dateUtc="2025-01-09T02:05:00Z">
        <w:r w:rsidR="008B3945">
          <w:rPr>
            <w:b/>
            <w:bCs/>
          </w:rPr>
          <w:t xml:space="preserve">configuration </w:t>
        </w:r>
      </w:ins>
      <w:ins w:id="1059" w:author="Cloud, Jason" w:date="2025-01-06T11:54:00Z">
        <w:r w:rsidR="001C5047" w:rsidRPr="001C5047">
          <w:rPr>
            <w:b/>
            <w:bCs/>
          </w:rPr>
          <w:t xml:space="preserve">information, </w:t>
        </w:r>
      </w:ins>
      <w:ins w:id="1060" w:author="Cloud, Jason" w:date="2025-01-08T18:05:00Z" w16du:dateUtc="2025-01-09T02:05:00Z">
        <w:r w:rsidR="008B3945">
          <w:rPr>
            <w:b/>
            <w:bCs/>
          </w:rPr>
          <w:t>multi-service location strategy</w:t>
        </w:r>
      </w:ins>
      <w:ins w:id="1061" w:author="Cloud, Jason" w:date="2025-01-08T18:06:00Z" w16du:dateUtc="2025-01-09T02:06:00Z">
        <w:r w:rsidR="008B3945">
          <w:rPr>
            <w:b/>
            <w:bCs/>
          </w:rPr>
          <w:t>-</w:t>
        </w:r>
      </w:ins>
      <w:ins w:id="1062" w:author="Cloud, Jason" w:date="2025-01-08T18:05:00Z" w16du:dateUtc="2025-01-09T02:05:00Z">
        <w:r w:rsidR="008B3945">
          <w:rPr>
            <w:b/>
            <w:bCs/>
          </w:rPr>
          <w:t>sp</w:t>
        </w:r>
      </w:ins>
      <w:ins w:id="1063" w:author="Cloud, Jason" w:date="2025-01-08T18:06:00Z" w16du:dateUtc="2025-01-09T02:06:00Z">
        <w:r w:rsidR="008B3945">
          <w:rPr>
            <w:b/>
            <w:bCs/>
          </w:rPr>
          <w:t>ecific configuration information</w:t>
        </w:r>
      </w:ins>
      <w:ins w:id="1064" w:author="Cloud, Jason" w:date="2025-01-06T11:54:00Z">
        <w:r w:rsidR="001C5047" w:rsidRPr="001C5047">
          <w:rPr>
            <w:b/>
            <w:bCs/>
          </w:rPr>
          <w:t>, etc.</w:t>
        </w:r>
      </w:ins>
    </w:p>
    <w:p w14:paraId="7E1423E5" w14:textId="43D09C02" w:rsidR="00930B61" w:rsidRDefault="00930B61" w:rsidP="00930B61">
      <w:pPr>
        <w:pStyle w:val="B1"/>
        <w:rPr>
          <w:ins w:id="1065" w:author="Cloud, Jason (25/01/21)" w:date="2025-01-22T15:53:00Z" w16du:dateUtc="2025-01-22T23:53:00Z"/>
        </w:rPr>
      </w:pPr>
      <w:ins w:id="1066" w:author="Cloud, Jason (25/01/21)" w:date="2025-01-22T15:52:00Z" w16du:dateUtc="2025-01-22T23:52:00Z">
        <w:r w:rsidRPr="00930B61">
          <w:t>8.</w:t>
        </w:r>
        <w:r w:rsidRPr="00930B61">
          <w:tab/>
        </w:r>
        <w:r w:rsidRPr="00930B61">
          <w:rPr>
            <w:i/>
            <w:iCs/>
          </w:rPr>
          <w:t>Service Announcement and Content Discovery:</w:t>
        </w:r>
        <w:r>
          <w:rPr>
            <w:b/>
            <w:bCs/>
          </w:rPr>
          <w:t xml:space="preserve"> </w:t>
        </w:r>
        <w:r w:rsidRPr="004C0EB8">
          <w:t xml:space="preserve">The 5GMSd Aware Application triggers the Service Announcement and Service and Content Discovery procedure. The Service and Content Discovery procedure only involves the </w:t>
        </w:r>
      </w:ins>
      <w:ins w:id="1067" w:author="Richard Bradbury (2025-02-05)" w:date="2025-02-05T18:55:00Z" w16du:dateUtc="2025-02-05T18:55:00Z">
        <w:r w:rsidR="00857E1B">
          <w:t xml:space="preserve">5GMS-Aware </w:t>
        </w:r>
      </w:ins>
      <w:ins w:id="1068" w:author="Cloud, Jason (25/01/21)" w:date="2025-01-22T15:52:00Z" w16du:dateUtc="2025-01-22T23:52:00Z">
        <w:r w:rsidRPr="004C0EB8">
          <w:t>App</w:t>
        </w:r>
      </w:ins>
      <w:ins w:id="1069" w:author="Richard Bradbury (2025-02-05)" w:date="2025-02-05T18:55:00Z" w16du:dateUtc="2025-02-05T18:55:00Z">
        <w:r w:rsidR="00857E1B">
          <w:t>lica</w:t>
        </w:r>
      </w:ins>
      <w:ins w:id="1070" w:author="Richard Bradbury (2025-02-05)" w:date="2025-02-05T18:56:00Z" w16du:dateUtc="2025-02-05T18:56:00Z">
        <w:r w:rsidR="00857E1B">
          <w:t>tion</w:t>
        </w:r>
      </w:ins>
      <w:ins w:id="1071" w:author="Cloud, Jason (25/01/21)" w:date="2025-01-22T15:52:00Z" w16du:dateUtc="2025-01-22T23:52:00Z">
        <w:r w:rsidRPr="004C0EB8">
          <w:t xml:space="preserve"> and the </w:t>
        </w:r>
        <w:del w:id="1072" w:author="Richard Bradbury (2025-02-05)" w:date="2025-02-05T18:56:00Z" w16du:dateUtc="2025-02-05T18:56:00Z">
          <w:r w:rsidRPr="004C0EB8" w:rsidDel="00FA62EE">
            <w:delText>external Application Server</w:delText>
          </w:r>
        </w:del>
      </w:ins>
      <w:ins w:id="1073" w:author="Richard Bradbury (2025-02-05)" w:date="2025-02-05T18:56:00Z" w16du:dateUtc="2025-02-05T18:56:00Z">
        <w:r w:rsidR="00FA62EE">
          <w:t>5GMSd Application Provider</w:t>
        </w:r>
      </w:ins>
      <w:ins w:id="1074" w:author="Cloud, Jason (25/01/21)" w:date="2025-01-22T15:52:00Z" w16du:dateUtc="2025-01-22T23:52:00Z">
        <w:r w:rsidRPr="004C0EB8">
          <w:t xml:space="preserve">. The Service Announcement includes either the whole Service Access Information (i.e. details for Media Session Handling (M5d) and for Media Streaming access (M4d)) or a reference to the </w:t>
        </w:r>
      </w:ins>
      <w:ins w:id="1075" w:author="Richard Bradbury (2025-02-05)" w:date="2025-02-05T18:56:00Z" w16du:dateUtc="2025-02-05T18:56:00Z">
        <w:r w:rsidR="00FA62EE">
          <w:t>S</w:t>
        </w:r>
      </w:ins>
      <w:ins w:id="1076" w:author="Cloud, Jason (25/01/21)" w:date="2025-01-22T15:52:00Z" w16du:dateUtc="2025-01-22T23:52:00Z">
        <w:r w:rsidRPr="004C0EB8">
          <w:t xml:space="preserve">ervice </w:t>
        </w:r>
      </w:ins>
      <w:ins w:id="1077" w:author="Richard Bradbury (2025-02-05)" w:date="2025-02-05T18:56:00Z" w16du:dateUtc="2025-02-05T18:56:00Z">
        <w:r w:rsidR="00FA62EE">
          <w:t>A</w:t>
        </w:r>
      </w:ins>
      <w:ins w:id="1078" w:author="Cloud, Jason (25/01/21)" w:date="2025-01-22T15:52:00Z" w16du:dateUtc="2025-01-22T23:52:00Z">
        <w:r w:rsidRPr="004C0EB8">
          <w:t xml:space="preserve">ccess </w:t>
        </w:r>
      </w:ins>
      <w:ins w:id="1079" w:author="Richard Bradbury (2025-02-05)" w:date="2025-02-05T18:56:00Z" w16du:dateUtc="2025-02-05T18:56:00Z">
        <w:r w:rsidR="00FA62EE">
          <w:t>I</w:t>
        </w:r>
      </w:ins>
      <w:ins w:id="1080" w:author="Cloud, Jason (25/01/21)" w:date="2025-01-22T15:52:00Z" w16du:dateUtc="2025-01-22T23:52:00Z">
        <w:r w:rsidRPr="004C0EB8">
          <w:t>nformation.</w:t>
        </w:r>
      </w:ins>
    </w:p>
    <w:p w14:paraId="522E4AA6" w14:textId="5556B9EF" w:rsidR="00930B61" w:rsidRPr="004C0EB8" w:rsidRDefault="00930B61" w:rsidP="00930B61">
      <w:pPr>
        <w:pStyle w:val="B1"/>
        <w:rPr>
          <w:ins w:id="1081" w:author="Cloud, Jason (25/01/21)" w:date="2025-01-22T15:52:00Z" w16du:dateUtc="2025-01-22T23:52:00Z"/>
        </w:rPr>
      </w:pPr>
      <w:ins w:id="1082" w:author="Cloud, Jason (25/01/21)" w:date="2025-01-22T15:53:00Z" w16du:dateUtc="2025-01-22T23:53:00Z">
        <w:r>
          <w:t>9:</w:t>
        </w:r>
        <w:r>
          <w:tab/>
        </w:r>
        <w:r w:rsidRPr="00930B61">
          <w:rPr>
            <w:i/>
            <w:iCs/>
          </w:rPr>
          <w:t>Service A</w:t>
        </w:r>
      </w:ins>
      <w:ins w:id="1083" w:author="Cloud, Jason (25/01/21)" w:date="2025-01-22T15:54:00Z" w16du:dateUtc="2025-01-22T23:54:00Z">
        <w:r w:rsidRPr="00930B61">
          <w:rPr>
            <w:i/>
            <w:iCs/>
          </w:rPr>
          <w:t>ccess Information acquisition:</w:t>
        </w:r>
        <w:r>
          <w:t xml:space="preserve"> </w:t>
        </w:r>
      </w:ins>
      <w:ins w:id="1084" w:author="Cloud, Jason (25/01/21)" w:date="2025-01-22T15:53:00Z" w16du:dateUtc="2025-01-22T23:53:00Z">
        <w:r w:rsidRPr="004C0EB8">
          <w:t xml:space="preserve">When the 5GMS-Aware Application has received only a reference to the Service Access Information (see step </w:t>
        </w:r>
      </w:ins>
      <w:ins w:id="1085" w:author="Cloud, Jason (25/01/21)" w:date="2025-01-22T15:54:00Z" w16du:dateUtc="2025-01-22T23:54:00Z">
        <w:r>
          <w:t>8</w:t>
        </w:r>
      </w:ins>
      <w:ins w:id="1086" w:author="Cloud, Jason (25/01/21)" w:date="2025-01-22T15:53:00Z" w16du:dateUtc="2025-01-22T23:53:00Z">
        <w:r w:rsidRPr="004C0EB8">
          <w:t>), the Media Session Handler interacts with the 5GMSd</w:t>
        </w:r>
      </w:ins>
      <w:ins w:id="1087" w:author="Richard Bradbury (2025-02-05)" w:date="2025-02-05T18:57:00Z" w16du:dateUtc="2025-02-05T18:57:00Z">
        <w:r w:rsidR="00FA62EE">
          <w:t> </w:t>
        </w:r>
      </w:ins>
      <w:ins w:id="1088" w:author="Cloud, Jason (25/01/21)" w:date="2025-01-22T15:53:00Z" w16du:dateUtc="2025-01-22T23:53:00Z">
        <w:r w:rsidRPr="004C0EB8">
          <w:t>AF to acquire the whole Service Access Information.</w:t>
        </w:r>
      </w:ins>
    </w:p>
    <w:p w14:paraId="54B0F0D9" w14:textId="78763EFC" w:rsidR="00DB002A" w:rsidRPr="00930B61" w:rsidDel="00930B61" w:rsidRDefault="001C5047" w:rsidP="00DB002A">
      <w:pPr>
        <w:pStyle w:val="B1"/>
        <w:rPr>
          <w:ins w:id="1089" w:author="Cloud, Jason" w:date="2025-01-06T11:46:00Z"/>
          <w:del w:id="1090" w:author="Cloud, Jason (25/01/21)" w:date="2025-01-22T15:54:00Z" w16du:dateUtc="2025-01-22T23:54:00Z"/>
        </w:rPr>
      </w:pPr>
      <w:ins w:id="1091" w:author="Cloud, Jason" w:date="2025-01-06T11:54:00Z">
        <w:del w:id="1092" w:author="Cloud, Jason (25/01/21)" w:date="2025-01-22T15:54:00Z" w16du:dateUtc="2025-01-22T23:54:00Z">
          <w:r w:rsidRPr="00930B61" w:rsidDel="00930B61">
            <w:delText>6</w:delText>
          </w:r>
        </w:del>
      </w:ins>
      <w:ins w:id="1093" w:author="Cloud, Jason" w:date="2025-01-06T11:46:00Z">
        <w:del w:id="1094" w:author="Cloud, Jason (25/01/21)" w:date="2025-01-22T15:54:00Z" w16du:dateUtc="2025-01-22T23:54:00Z">
          <w:r w:rsidR="00DB002A" w:rsidRPr="00930B61" w:rsidDel="00930B61">
            <w:delText>:</w:delText>
          </w:r>
          <w:r w:rsidR="00DB002A" w:rsidRPr="00930B61" w:rsidDel="00930B61">
            <w:tab/>
          </w:r>
          <w:r w:rsidR="00DB002A" w:rsidRPr="00930B61" w:rsidDel="00930B61">
            <w:rPr>
              <w:i/>
              <w:iCs/>
            </w:rPr>
            <w:delText>Publish</w:delText>
          </w:r>
        </w:del>
      </w:ins>
      <w:ins w:id="1095" w:author="Cloud, Jason" w:date="2025-01-08T18:06:00Z" w16du:dateUtc="2025-01-09T02:06:00Z">
        <w:del w:id="1096" w:author="Cloud, Jason (25/01/21)" w:date="2025-01-22T15:54:00Z" w16du:dateUtc="2025-01-22T23:54:00Z">
          <w:r w:rsidR="008B3945" w:rsidRPr="00930B61" w:rsidDel="00930B61">
            <w:rPr>
              <w:i/>
              <w:iCs/>
            </w:rPr>
            <w:delText xml:space="preserve"> Media Player Entries</w:delText>
          </w:r>
        </w:del>
      </w:ins>
      <w:ins w:id="1097" w:author="Cloud, Jason" w:date="2025-01-06T11:46:00Z">
        <w:del w:id="1098" w:author="Cloud, Jason (25/01/21)" w:date="2025-01-22T15:54:00Z" w16du:dateUtc="2025-01-22T23:54:00Z">
          <w:r w:rsidR="00DB002A" w:rsidRPr="00930B61" w:rsidDel="00930B61">
            <w:rPr>
              <w:i/>
              <w:iCs/>
            </w:rPr>
            <w:delText>:</w:delText>
          </w:r>
          <w:r w:rsidR="00DB002A" w:rsidRPr="00930B61" w:rsidDel="00930B61">
            <w:delText xml:space="preserve"> The 5GMSd Application Provider </w:delText>
          </w:r>
        </w:del>
      </w:ins>
      <w:ins w:id="1099" w:author="Cloud, Jason" w:date="2025-01-08T18:08:00Z" w16du:dateUtc="2025-01-09T02:08:00Z">
        <w:del w:id="1100" w:author="Cloud, Jason (25/01/21)" w:date="2025-01-22T15:54:00Z" w16du:dateUtc="2025-01-22T23:54:00Z">
          <w:r w:rsidR="008B3945" w:rsidRPr="00930B61" w:rsidDel="00930B61">
            <w:delText>may</w:delText>
          </w:r>
        </w:del>
      </w:ins>
      <w:ins w:id="1101" w:author="Cloud, Jason" w:date="2025-01-06T11:46:00Z">
        <w:del w:id="1102" w:author="Cloud, Jason (25/01/21)" w:date="2025-01-22T15:54:00Z" w16du:dateUtc="2025-01-22T23:54:00Z">
          <w:r w:rsidR="00DB002A" w:rsidRPr="00930B61" w:rsidDel="00930B61">
            <w:delText xml:space="preserve"> publish the</w:delText>
          </w:r>
        </w:del>
      </w:ins>
      <w:ins w:id="1103" w:author="Cloud, Jason" w:date="2025-01-08T18:06:00Z" w16du:dateUtc="2025-01-09T02:06:00Z">
        <w:del w:id="1104" w:author="Cloud, Jason (25/01/21)" w:date="2025-01-22T15:54:00Z" w16du:dateUtc="2025-01-22T23:54:00Z">
          <w:r w:rsidR="008B3945" w:rsidRPr="00930B61" w:rsidDel="00930B61">
            <w:delText xml:space="preserve"> Media Player Ent</w:delText>
          </w:r>
        </w:del>
      </w:ins>
      <w:ins w:id="1105" w:author="Cloud, Jason" w:date="2025-01-08T18:07:00Z" w16du:dateUtc="2025-01-09T02:07:00Z">
        <w:del w:id="1106" w:author="Cloud, Jason (25/01/21)" w:date="2025-01-22T15:54:00Z" w16du:dateUtc="2025-01-22T23:54:00Z">
          <w:r w:rsidR="008B3945" w:rsidRPr="00930B61" w:rsidDel="00930B61">
            <w:delText>ries</w:delText>
          </w:r>
        </w:del>
      </w:ins>
      <w:ins w:id="1107" w:author="Cloud, Jason" w:date="2025-01-06T11:46:00Z">
        <w:del w:id="1108" w:author="Cloud, Jason (25/01/21)" w:date="2025-01-22T15:54:00Z" w16du:dateUtc="2025-01-22T23:54:00Z">
          <w:r w:rsidR="00DB002A" w:rsidRPr="00930B61" w:rsidDel="00930B61">
            <w:delText xml:space="preserve"> to the 5GMSd-Aware Application via reference point M8d to enable access to the content, possibly in different formats</w:delText>
          </w:r>
        </w:del>
      </w:ins>
      <w:ins w:id="1109" w:author="Cloud, Jason" w:date="2025-01-08T20:28:00Z" w16du:dateUtc="2025-01-09T04:28:00Z">
        <w:del w:id="1110" w:author="Cloud, Jason (25/01/21)" w:date="2025-01-22T15:54:00Z" w16du:dateUtc="2025-01-22T23:54:00Z">
          <w:r w:rsidR="00DE7147" w:rsidRPr="00930B61" w:rsidDel="00930B61">
            <w:delText>. Alternatively,</w:delText>
          </w:r>
        </w:del>
      </w:ins>
      <w:ins w:id="1111" w:author="Cloud, Jason" w:date="2025-01-08T18:08:00Z" w16du:dateUtc="2025-01-09T02:08:00Z">
        <w:del w:id="1112" w:author="Cloud, Jason (25/01/21)" w:date="2025-01-22T15:54:00Z" w16du:dateUtc="2025-01-22T23:54:00Z">
          <w:r w:rsidR="008B3945" w:rsidRPr="00930B61" w:rsidDel="00930B61">
            <w:delText xml:space="preserve"> the Media </w:delText>
          </w:r>
        </w:del>
      </w:ins>
      <w:ins w:id="1113" w:author="Cloud, Jason" w:date="2025-01-08T18:09:00Z" w16du:dateUtc="2025-01-09T02:09:00Z">
        <w:del w:id="1114" w:author="Cloud, Jason (25/01/21)" w:date="2025-01-22T15:54:00Z" w16du:dateUtc="2025-01-22T23:54:00Z">
          <w:r w:rsidR="008B3945" w:rsidRPr="00930B61" w:rsidDel="00930B61">
            <w:delText xml:space="preserve">Player Entries are made available to the 5GMSd Client </w:delText>
          </w:r>
        </w:del>
      </w:ins>
      <w:ins w:id="1115" w:author="Cloud, Jason" w:date="2025-01-08T18:08:00Z" w16du:dateUtc="2025-01-09T02:08:00Z">
        <w:del w:id="1116" w:author="Cloud, Jason (25/01/21)" w:date="2025-01-22T15:54:00Z" w16du:dateUtc="2025-01-22T23:54:00Z">
          <w:r w:rsidR="008B3945" w:rsidRPr="00930B61" w:rsidDel="00930B61">
            <w:delText>through the Service Access Information</w:delText>
          </w:r>
        </w:del>
      </w:ins>
      <w:ins w:id="1117" w:author="Cloud, Jason" w:date="2025-01-08T20:26:00Z" w16du:dateUtc="2025-01-09T04:26:00Z">
        <w:del w:id="1118" w:author="Cloud, Jason (25/01/21)" w:date="2025-01-22T15:54:00Z" w16du:dateUtc="2025-01-22T23:54:00Z">
          <w:r w:rsidR="00DE7147" w:rsidRPr="00930B61" w:rsidDel="00930B61">
            <w:delText xml:space="preserve"> at reference point M5d</w:delText>
          </w:r>
        </w:del>
      </w:ins>
      <w:ins w:id="1119" w:author="Cloud, Jason" w:date="2025-01-08T18:08:00Z" w16du:dateUtc="2025-01-09T02:08:00Z">
        <w:del w:id="1120" w:author="Cloud, Jason (25/01/21)" w:date="2025-01-22T15:54:00Z" w16du:dateUtc="2025-01-22T23:54:00Z">
          <w:r w:rsidR="008B3945" w:rsidRPr="00930B61" w:rsidDel="00930B61">
            <w:delText>.</w:delText>
          </w:r>
        </w:del>
      </w:ins>
    </w:p>
    <w:p w14:paraId="02E52214" w14:textId="123E03BE" w:rsidR="00930B61" w:rsidRDefault="00930B61" w:rsidP="00DB002A">
      <w:pPr>
        <w:pStyle w:val="B1"/>
        <w:rPr>
          <w:ins w:id="1121" w:author="Cloud, Jason (25/01/21)" w:date="2025-01-22T15:55:00Z" w16du:dateUtc="2025-01-22T23:55:00Z"/>
        </w:rPr>
      </w:pPr>
      <w:ins w:id="1122" w:author="Cloud, Jason (25/01/21)" w:date="2025-01-22T15:54:00Z" w16du:dateUtc="2025-01-22T23:54:00Z">
        <w:r w:rsidRPr="00930B61">
          <w:lastRenderedPageBreak/>
          <w:t>10</w:t>
        </w:r>
      </w:ins>
      <w:ins w:id="1123" w:author="Cloud, Jason" w:date="2025-01-06T11:55:00Z">
        <w:del w:id="1124" w:author="Cloud, Jason (25/01/21)" w:date="2025-01-22T15:54:00Z" w16du:dateUtc="2025-01-22T23:54:00Z">
          <w:r w:rsidR="001C5047" w:rsidRPr="00930B61" w:rsidDel="00930B61">
            <w:delText>7</w:delText>
          </w:r>
        </w:del>
      </w:ins>
      <w:ins w:id="1125" w:author="Cloud, Jason" w:date="2025-01-06T11:46:00Z">
        <w:r w:rsidR="00DB002A" w:rsidRPr="00930B61">
          <w:t>:</w:t>
        </w:r>
        <w:r w:rsidR="00DB002A" w:rsidRPr="00930B61">
          <w:tab/>
        </w:r>
        <w:r w:rsidR="00DB002A" w:rsidRPr="004C0EB8">
          <w:rPr>
            <w:i/>
            <w:iCs/>
          </w:rPr>
          <w:t>Media ingest</w:t>
        </w:r>
        <w:r w:rsidR="00DB002A">
          <w:rPr>
            <w:i/>
            <w:iCs/>
          </w:rPr>
          <w:t xml:space="preserve"> and distribution</w:t>
        </w:r>
        <w:r w:rsidR="00DB002A" w:rsidRPr="004C0EB8">
          <w:rPr>
            <w:i/>
            <w:iCs/>
          </w:rPr>
          <w:t>:</w:t>
        </w:r>
        <w:r w:rsidR="00DB002A" w:rsidRPr="004C0EB8">
          <w:t xml:space="preserve"> </w:t>
        </w:r>
      </w:ins>
      <w:ins w:id="1126" w:author="Richard Bradbury (2024-01-10)" w:date="2025-01-10T13:16:00Z" w16du:dateUtc="2025-01-10T13:16:00Z">
        <w:r w:rsidR="0075169D">
          <w:t>Content for t</w:t>
        </w:r>
      </w:ins>
      <w:ins w:id="1127" w:author="Cloud, Jason" w:date="2025-01-06T11:46:00Z">
        <w:r w:rsidR="00DB002A" w:rsidRPr="004C0EB8">
          <w:t xml:space="preserve">he </w:t>
        </w:r>
      </w:ins>
      <w:commentRangeStart w:id="1128"/>
      <w:ins w:id="1129" w:author="Richard Bradbury" w:date="2025-01-07T15:20:00Z">
        <w:r w:rsidR="004A4B4A" w:rsidRPr="00DE7147">
          <w:rPr>
            <w:b/>
            <w:bCs/>
          </w:rPr>
          <w:t>configured</w:t>
        </w:r>
        <w:r w:rsidR="004A4B4A">
          <w:t xml:space="preserve"> </w:t>
        </w:r>
      </w:ins>
      <w:ins w:id="1130" w:author="Cloud, Jason (25/01/09)" w:date="2025-01-09T22:57:00Z" w16du:dateUtc="2025-01-10T06:57:00Z">
        <w:r w:rsidR="00D05CE5" w:rsidRPr="00D05CE5">
          <w:rPr>
            <w:b/>
            <w:bCs/>
          </w:rPr>
          <w:t>service locations</w:t>
        </w:r>
      </w:ins>
      <w:commentRangeEnd w:id="1128"/>
      <w:r w:rsidR="00DD3BAF">
        <w:rPr>
          <w:rStyle w:val="CommentReference"/>
        </w:rPr>
        <w:commentReference w:id="1128"/>
      </w:r>
      <w:ins w:id="1131" w:author="Cloud, Jason" w:date="2025-01-06T11:46:00Z">
        <w:r w:rsidR="00DB002A" w:rsidRPr="004C0EB8">
          <w:t xml:space="preserve"> </w:t>
        </w:r>
      </w:ins>
      <w:ins w:id="1132" w:author="Richard Bradbury (2024-01-10)" w:date="2025-01-10T13:16:00Z" w16du:dateUtc="2025-01-10T13:16:00Z">
        <w:r w:rsidR="0075169D">
          <w:t>is ingested by the 5GMSd AS</w:t>
        </w:r>
      </w:ins>
      <w:ins w:id="1133" w:author="Cloud, Jason" w:date="2025-01-06T11:46:00Z">
        <w:r w:rsidR="00DB002A" w:rsidRPr="004C0EB8">
          <w:t xml:space="preserve"> from the 5GMSd Application Provider</w:t>
        </w:r>
        <w:r w:rsidR="00DB002A">
          <w:t xml:space="preserve"> at reference point M</w:t>
        </w:r>
      </w:ins>
      <w:ins w:id="1134" w:author="Cloud, Jason" w:date="2025-01-08T18:10:00Z" w16du:dateUtc="2025-01-09T02:10:00Z">
        <w:r w:rsidR="008B3945">
          <w:t>2</w:t>
        </w:r>
      </w:ins>
      <w:ins w:id="1135" w:author="Cloud, Jason" w:date="2025-01-06T11:46:00Z">
        <w:r w:rsidR="00DB002A">
          <w:t>d</w:t>
        </w:r>
        <w:r w:rsidR="00DB002A" w:rsidRPr="004C0EB8">
          <w:t xml:space="preserve">. </w:t>
        </w:r>
      </w:ins>
      <w:commentRangeStart w:id="1136"/>
      <w:ins w:id="1137" w:author="Cloud, Jason" w:date="2025-01-06T11:56:00Z">
        <w:r w:rsidR="001C5047" w:rsidRPr="001C5047">
          <w:rPr>
            <w:b/>
            <w:bCs/>
          </w:rPr>
          <w:t xml:space="preserve">Depending on the </w:t>
        </w:r>
      </w:ins>
      <w:ins w:id="1138" w:author="Cloud, Jason" w:date="2025-01-06T11:57:00Z">
        <w:r w:rsidR="001C5047" w:rsidRPr="001C5047">
          <w:rPr>
            <w:b/>
            <w:bCs/>
          </w:rPr>
          <w:t xml:space="preserve">Content Hosting Configuration, </w:t>
        </w:r>
      </w:ins>
      <w:ins w:id="1139" w:author="Richard Bradbury (2024-01-10)" w:date="2025-01-10T13:18:00Z" w16du:dateUtc="2025-01-10T13:18:00Z">
        <w:r w:rsidR="0075169D">
          <w:rPr>
            <w:b/>
            <w:bCs/>
          </w:rPr>
          <w:t>this may involve 5GMSd AS service chaining</w:t>
        </w:r>
      </w:ins>
      <w:ins w:id="1140" w:author="Cloud, Jason" w:date="2025-01-06T11:58:00Z">
        <w:r w:rsidR="001C5047" w:rsidRPr="001C5047">
          <w:rPr>
            <w:b/>
            <w:bCs/>
          </w:rPr>
          <w:t xml:space="preserve"> </w:t>
        </w:r>
      </w:ins>
      <w:ins w:id="1141" w:author="Richard Bradbury (2024-01-10)" w:date="2025-01-10T13:18:00Z" w16du:dateUtc="2025-01-10T13:18:00Z">
        <w:r w:rsidR="0075169D">
          <w:rPr>
            <w:b/>
            <w:bCs/>
          </w:rPr>
          <w:t>via</w:t>
        </w:r>
      </w:ins>
      <w:ins w:id="1142" w:author="Cloud, Jason" w:date="2025-01-06T11:58:00Z">
        <w:r w:rsidR="001C5047" w:rsidRPr="001C5047">
          <w:rPr>
            <w:b/>
            <w:bCs/>
          </w:rPr>
          <w:t xml:space="preserve"> reference point M10d.</w:t>
        </w:r>
      </w:ins>
      <w:commentRangeEnd w:id="1136"/>
      <w:r w:rsidR="0075169D">
        <w:rPr>
          <w:rStyle w:val="CommentReference"/>
        </w:rPr>
        <w:commentReference w:id="1136"/>
      </w:r>
    </w:p>
    <w:p w14:paraId="231486E1" w14:textId="4B41A523" w:rsidR="00DB002A" w:rsidRPr="001C5047" w:rsidRDefault="00930B61" w:rsidP="00DB002A">
      <w:pPr>
        <w:pStyle w:val="B1"/>
        <w:rPr>
          <w:ins w:id="1143" w:author="Cloud, Jason" w:date="2025-01-06T11:46:00Z"/>
          <w:b/>
          <w:bCs/>
        </w:rPr>
      </w:pPr>
      <w:ins w:id="1144" w:author="Cloud, Jason (25/01/21)" w:date="2025-01-22T15:55:00Z" w16du:dateUtc="2025-01-22T23:55:00Z">
        <w:r>
          <w:t>11.</w:t>
        </w:r>
        <w:r>
          <w:tab/>
        </w:r>
        <w:r w:rsidRPr="00930B61">
          <w:rPr>
            <w:b/>
            <w:bCs/>
            <w:i/>
            <w:iCs/>
          </w:rPr>
          <w:t>Media processing:</w:t>
        </w:r>
        <w:r>
          <w:t xml:space="preserve"> </w:t>
        </w:r>
      </w:ins>
      <w:commentRangeStart w:id="1145"/>
      <w:ins w:id="1146" w:author="Cloud, Jason (25/01/10)" w:date="2025-01-10T06:19:00Z" w16du:dateUtc="2025-01-10T14:19:00Z">
        <w:r w:rsidR="00EE65D2" w:rsidRPr="00EE65D2">
          <w:rPr>
            <w:b/>
            <w:bCs/>
          </w:rPr>
          <w:t>The 5GMSd</w:t>
        </w:r>
      </w:ins>
      <w:ins w:id="1147" w:author="Richard Bradbury (2025-02-05)" w:date="2025-02-05T18:57:00Z" w16du:dateUtc="2025-02-05T18:57:00Z">
        <w:r w:rsidR="00FA62EE">
          <w:rPr>
            <w:b/>
            <w:bCs/>
          </w:rPr>
          <w:t> </w:t>
        </w:r>
      </w:ins>
      <w:ins w:id="1148" w:author="Cloud, Jason (25/01/10)" w:date="2025-01-10T06:19:00Z" w16du:dateUtc="2025-01-10T14:19:00Z">
        <w:r w:rsidR="00EE65D2" w:rsidRPr="00EE65D2">
          <w:rPr>
            <w:b/>
            <w:bCs/>
          </w:rPr>
          <w:t xml:space="preserve">AS </w:t>
        </w:r>
      </w:ins>
      <w:ins w:id="1149" w:author="Cloud, Jason (25/01/21)" w:date="2025-01-22T15:55:00Z" w16du:dateUtc="2025-01-22T23:55:00Z">
        <w:r>
          <w:rPr>
            <w:b/>
            <w:bCs/>
          </w:rPr>
          <w:t xml:space="preserve">may </w:t>
        </w:r>
      </w:ins>
      <w:ins w:id="1150" w:author="Cloud, Jason" w:date="2025-01-06T11:46:00Z">
        <w:r w:rsidR="00DB002A" w:rsidRPr="00EE65D2">
          <w:rPr>
            <w:b/>
            <w:bCs/>
          </w:rPr>
          <w:t xml:space="preserve">perform </w:t>
        </w:r>
      </w:ins>
      <w:ins w:id="1151" w:author="Cloud, Jason (25/01/21)" w:date="2025-01-22T15:55:00Z" w16du:dateUtc="2025-01-22T23:55:00Z">
        <w:r>
          <w:rPr>
            <w:b/>
            <w:bCs/>
          </w:rPr>
          <w:t>any</w:t>
        </w:r>
      </w:ins>
      <w:ins w:id="1152" w:author="Cloud, Jason" w:date="2025-01-06T11:46:00Z">
        <w:r w:rsidR="00DB002A" w:rsidRPr="00EE65D2">
          <w:rPr>
            <w:b/>
            <w:bCs/>
          </w:rPr>
          <w:t xml:space="preserve"> </w:t>
        </w:r>
        <w:del w:id="1153" w:author="Richard Bradbury (2025-02-05)" w:date="2025-02-05T18:57:00Z" w16du:dateUtc="2025-02-05T18:57:00Z">
          <w:r w:rsidR="00DB002A" w:rsidRPr="00EE65D2" w:rsidDel="00FA62EE">
            <w:rPr>
              <w:b/>
              <w:bCs/>
            </w:rPr>
            <w:delText>r</w:delText>
          </w:r>
        </w:del>
        <w:del w:id="1154" w:author="Richard Bradbury (2025-02-05)" w:date="2025-02-05T18:58:00Z" w16du:dateUtc="2025-02-05T18:58:00Z">
          <w:r w:rsidR="00DB002A" w:rsidRPr="00EE65D2" w:rsidDel="00FA62EE">
            <w:rPr>
              <w:b/>
              <w:bCs/>
            </w:rPr>
            <w:delText>equested</w:delText>
          </w:r>
        </w:del>
      </w:ins>
      <w:ins w:id="1155" w:author="Richard Bradbury (2025-02-05)" w:date="2025-02-05T18:58:00Z" w16du:dateUtc="2025-02-05T18:58:00Z">
        <w:r w:rsidR="00FA62EE">
          <w:rPr>
            <w:b/>
            <w:bCs/>
          </w:rPr>
          <w:t>configured</w:t>
        </w:r>
      </w:ins>
      <w:ins w:id="1156" w:author="Cloud, Jason" w:date="2025-01-06T11:46:00Z">
        <w:r w:rsidR="00DB002A" w:rsidRPr="00EE65D2">
          <w:rPr>
            <w:b/>
            <w:bCs/>
          </w:rPr>
          <w:t xml:space="preserve"> content preparation </w:t>
        </w:r>
      </w:ins>
      <w:ins w:id="1157" w:author="Cloud, Jason (25/01/10)" w:date="2025-01-10T06:19:00Z" w16du:dateUtc="2025-01-10T14:19:00Z">
        <w:r w:rsidR="00EE65D2" w:rsidRPr="00EE65D2">
          <w:rPr>
            <w:b/>
            <w:bCs/>
          </w:rPr>
          <w:t xml:space="preserve">at each service location </w:t>
        </w:r>
      </w:ins>
      <w:ins w:id="1158" w:author="Cloud, Jason" w:date="2025-01-06T11:46:00Z">
        <w:r w:rsidR="00DB002A" w:rsidRPr="00EE65D2">
          <w:rPr>
            <w:b/>
            <w:bCs/>
          </w:rPr>
          <w:t>prior to providing access to the content.</w:t>
        </w:r>
      </w:ins>
      <w:ins w:id="1159" w:author="Cloud, Jason" w:date="2025-01-06T11:59:00Z">
        <w:r w:rsidR="001C5047">
          <w:t xml:space="preserve"> </w:t>
        </w:r>
      </w:ins>
      <w:commentRangeEnd w:id="1145"/>
      <w:r w:rsidR="00EE65D2">
        <w:rPr>
          <w:rStyle w:val="CommentReference"/>
        </w:rPr>
        <w:commentReference w:id="1145"/>
      </w:r>
      <w:ins w:id="1160" w:author="Cloud, Jason" w:date="2025-01-06T11:59:00Z">
        <w:r w:rsidR="001C5047" w:rsidRPr="001C5047">
          <w:rPr>
            <w:b/>
            <w:bCs/>
          </w:rPr>
          <w:t xml:space="preserve">This may include manifest manipulation, </w:t>
        </w:r>
      </w:ins>
      <w:ins w:id="1161" w:author="Cloud, Jason (25/01/21)" w:date="2025-01-22T15:56:00Z" w16du:dateUtc="2025-01-22T23:56:00Z">
        <w:r>
          <w:rPr>
            <w:b/>
            <w:bCs/>
          </w:rPr>
          <w:t>providing further updates to the Media Player Entr</w:t>
        </w:r>
      </w:ins>
      <w:ins w:id="1162" w:author="Richard Bradbury (2025-02-05)" w:date="2025-02-05T18:58:00Z" w16du:dateUtc="2025-02-05T18:58:00Z">
        <w:r w:rsidR="00FA62EE">
          <w:rPr>
            <w:b/>
            <w:bCs/>
          </w:rPr>
          <w:t>y</w:t>
        </w:r>
      </w:ins>
      <w:ins w:id="1163" w:author="Cloud, Jason (25/01/21)" w:date="2025-01-22T15:56:00Z" w16du:dateUtc="2025-01-22T23:56:00Z">
        <w:del w:id="1164" w:author="Richard Bradbury (2025-02-05)" w:date="2025-02-05T18:58:00Z" w16du:dateUtc="2025-02-05T18:58:00Z">
          <w:r w:rsidDel="00FA62EE">
            <w:rPr>
              <w:b/>
              <w:bCs/>
            </w:rPr>
            <w:delText>ie</w:delText>
          </w:r>
        </w:del>
      </w:ins>
      <w:ins w:id="1165" w:author="Richard Bradbury (2025-02-05)" w:date="2025-02-05T18:58:00Z" w16du:dateUtc="2025-02-05T18:58:00Z">
        <w:r w:rsidR="00FA62EE">
          <w:rPr>
            <w:b/>
            <w:bCs/>
          </w:rPr>
          <w:t xml:space="preserve"> document</w:t>
        </w:r>
      </w:ins>
      <w:ins w:id="1166" w:author="Cloud, Jason (25/01/21)" w:date="2025-01-22T15:56:00Z" w16du:dateUtc="2025-01-22T23:56:00Z">
        <w:r>
          <w:rPr>
            <w:b/>
            <w:bCs/>
          </w:rPr>
          <w:t xml:space="preserve">s, </w:t>
        </w:r>
      </w:ins>
      <w:ins w:id="1167" w:author="Cloud, Jason" w:date="2025-01-08T18:10:00Z" w16du:dateUtc="2025-01-09T02:10:00Z">
        <w:r w:rsidR="008B3945">
          <w:rPr>
            <w:b/>
            <w:bCs/>
          </w:rPr>
          <w:t xml:space="preserve">media </w:t>
        </w:r>
      </w:ins>
      <w:ins w:id="1168" w:author="Richard Bradbury" w:date="2025-01-07T15:21:00Z">
        <w:r w:rsidR="004A4B4A">
          <w:rPr>
            <w:b/>
            <w:bCs/>
          </w:rPr>
          <w:t>object</w:t>
        </w:r>
      </w:ins>
      <w:ins w:id="1169" w:author="Cloud, Jason" w:date="2025-01-06T11:59:00Z">
        <w:r w:rsidR="001C5047" w:rsidRPr="001C5047">
          <w:rPr>
            <w:b/>
            <w:bCs/>
          </w:rPr>
          <w:t xml:space="preserve"> encoding, etc.</w:t>
        </w:r>
      </w:ins>
    </w:p>
    <w:p w14:paraId="65873B9B" w14:textId="1CC445DE" w:rsidR="00DB002A" w:rsidRDefault="00DB002A" w:rsidP="00DB002A">
      <w:pPr>
        <w:pStyle w:val="NO"/>
        <w:rPr>
          <w:ins w:id="1170" w:author="Cloud, Jason (25/01/21)" w:date="2025-01-22T15:58:00Z" w16du:dateUtc="2025-01-22T23:58:00Z"/>
        </w:rPr>
      </w:pPr>
      <w:ins w:id="1171" w:author="Cloud, Jason" w:date="2025-01-06T11:46:00Z">
        <w:r w:rsidRPr="004C0EB8">
          <w:t>NOTE</w:t>
        </w:r>
      </w:ins>
      <w:ins w:id="1172" w:author="Richard Bradbury (2025-02-05)" w:date="2025-02-05T18:58:00Z" w16du:dateUtc="2025-02-05T18:58:00Z">
        <w:r w:rsidR="00FA62EE">
          <w:t> </w:t>
        </w:r>
      </w:ins>
      <w:ins w:id="1173" w:author="Cloud, Jason (25/01/09)" w:date="2025-01-09T23:04:00Z" w16du:dateUtc="2025-01-10T07:04:00Z">
        <w:r w:rsidR="00D05CE5">
          <w:t>2</w:t>
        </w:r>
      </w:ins>
      <w:ins w:id="1174" w:author="Cloud, Jason" w:date="2025-01-06T11:46:00Z">
        <w:r w:rsidRPr="004C0EB8">
          <w:t>:</w:t>
        </w:r>
        <w:r w:rsidRPr="004C0EB8">
          <w:tab/>
          <w:t xml:space="preserve">Pull of media content from the </w:t>
        </w:r>
      </w:ins>
      <w:ins w:id="1175" w:author="Cloud, Jason (25/01/21)" w:date="2025-01-22T15:59:00Z" w16du:dateUtc="2025-01-22T23:59:00Z">
        <w:r w:rsidR="002E5ED7" w:rsidRPr="002E5ED7">
          <w:rPr>
            <w:b/>
            <w:bCs/>
          </w:rPr>
          <w:t>5GMSd Application Provider or</w:t>
        </w:r>
        <w:r w:rsidR="002E5ED7">
          <w:t xml:space="preserve"> </w:t>
        </w:r>
      </w:ins>
      <w:ins w:id="1176" w:author="Richard Bradbury (2025-02-05)" w:date="2025-02-05T18:58:00Z" w16du:dateUtc="2025-02-05T18:58:00Z">
        <w:r w:rsidR="00FA62EE">
          <w:t xml:space="preserve">an </w:t>
        </w:r>
      </w:ins>
      <w:ins w:id="1177" w:author="Cloud, Jason (25/01/21)" w:date="2025-01-22T15:59:00Z" w16du:dateUtc="2025-01-22T23:59:00Z">
        <w:r w:rsidR="002E5ED7">
          <w:t>external 5GMSd</w:t>
        </w:r>
      </w:ins>
      <w:ins w:id="1178" w:author="Richard Bradbury (2025-02-05)" w:date="2025-02-05T18:58:00Z" w16du:dateUtc="2025-02-05T18:58:00Z">
        <w:r w:rsidR="00FA62EE">
          <w:t> </w:t>
        </w:r>
      </w:ins>
      <w:ins w:id="1179" w:author="Cloud, Jason (25/01/21)" w:date="2025-01-22T15:59:00Z" w16du:dateUtc="2025-01-22T23:59:00Z">
        <w:r w:rsidR="002E5ED7">
          <w:t>AS</w:t>
        </w:r>
      </w:ins>
      <w:ins w:id="1180" w:author="Cloud, Jason" w:date="2025-01-08T20:29:00Z" w16du:dateUtc="2025-01-09T04:29:00Z">
        <w:r w:rsidR="00DE7147">
          <w:t xml:space="preserve"> </w:t>
        </w:r>
      </w:ins>
      <w:ins w:id="1181" w:author="Cloud, Jason" w:date="2025-01-06T11:46:00Z">
        <w:r w:rsidRPr="004C0EB8">
          <w:t>may be triggered by a request from the 5MGSd Client.</w:t>
        </w:r>
      </w:ins>
    </w:p>
    <w:p w14:paraId="6D1E0A81" w14:textId="320C6C0E" w:rsidR="002E5ED7" w:rsidRPr="00FA62EE" w:rsidRDefault="002E5ED7" w:rsidP="00DB002A">
      <w:pPr>
        <w:pStyle w:val="NO"/>
        <w:rPr>
          <w:ins w:id="1182" w:author="Cloud, Jason" w:date="2025-01-06T12:00:00Z"/>
        </w:rPr>
      </w:pPr>
      <w:ins w:id="1183" w:author="Cloud, Jason (25/01/21)" w:date="2025-01-22T15:58:00Z" w16du:dateUtc="2025-01-22T23:58:00Z">
        <w:r w:rsidRPr="00FA62EE">
          <w:t xml:space="preserve">12. </w:t>
        </w:r>
        <w:r w:rsidRPr="00FA62EE">
          <w:rPr>
            <w:i/>
            <w:iCs/>
          </w:rPr>
          <w:t>Media Streaming:</w:t>
        </w:r>
        <w:r w:rsidRPr="00FA62EE">
          <w:t xml:space="preserve"> The media is streamed to a 5GMSd Client.</w:t>
        </w:r>
      </w:ins>
    </w:p>
    <w:p w14:paraId="0BE3BE59" w14:textId="6632BE89" w:rsidR="00DB002A" w:rsidRPr="002968E7" w:rsidRDefault="00DB002A" w:rsidP="00DB002A">
      <w:pPr>
        <w:rPr>
          <w:ins w:id="1184" w:author="Cloud, Jason" w:date="2025-01-06T10:57:00Z"/>
        </w:rPr>
      </w:pPr>
      <w:ins w:id="1185" w:author="Cloud, Jason" w:date="2025-01-06T11:46:00Z">
        <w:r w:rsidRPr="004C0EB8">
          <w:rPr>
            <w:noProof/>
          </w:rPr>
          <w:t>The 5GMSd Application Provider may update a Content Hosting Configuration subsequently to modify some of its parameters. The subset of parameters that can be updated may be limited by the 5GMSd AF.</w:t>
        </w:r>
      </w:ins>
    </w:p>
    <w:p w14:paraId="008986B1" w14:textId="77777777" w:rsidR="001B7071" w:rsidRPr="00FE7A1B" w:rsidRDefault="001B7071" w:rsidP="001B7071">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7EDBEB2" w14:textId="77777777" w:rsidR="001B7071" w:rsidRPr="004C0EB8" w:rsidRDefault="001B7071" w:rsidP="001B7071">
      <w:pPr>
        <w:pStyle w:val="Heading2"/>
      </w:pPr>
      <w:bookmarkStart w:id="1186" w:name="_Toc123915423"/>
      <w:bookmarkStart w:id="1187" w:name="_Toc178586850"/>
      <w:r w:rsidRPr="004C0EB8">
        <w:t>7.2</w:t>
      </w:r>
      <w:r w:rsidRPr="004C0EB8">
        <w:tab/>
        <w:t>Media processing procedures for downlink</w:t>
      </w:r>
      <w:bookmarkEnd w:id="1186"/>
      <w:r w:rsidRPr="004C0EB8">
        <w:t xml:space="preserve"> media streaming</w:t>
      </w:r>
      <w:bookmarkEnd w:id="1187"/>
    </w:p>
    <w:p w14:paraId="06B98D8E" w14:textId="58DCFA40" w:rsidR="001B7071" w:rsidRPr="004C0EB8" w:rsidRDefault="001B7071" w:rsidP="001B7071">
      <w:r w:rsidRPr="004C0EB8">
        <w:t xml:space="preserve">As part of setting up a Content Hosting Configuration for downlink media streaming, a </w:t>
      </w:r>
      <w:del w:id="1188" w:author="Cloud, Jason" w:date="2025-01-06T12:05:00Z">
        <w:r w:rsidRPr="004C0EB8" w:rsidDel="001B7071">
          <w:delText xml:space="preserve"> </w:delText>
        </w:r>
      </w:del>
      <w:r w:rsidRPr="004C0EB8">
        <w:t>5GMSd</w:t>
      </w:r>
      <w:r w:rsidRPr="004C0EB8" w:rsidDel="00B24C22">
        <w:t xml:space="preserve"> </w:t>
      </w:r>
      <w:r w:rsidRPr="004C0EB8">
        <w:t xml:space="preserve">Application Provider may request </w:t>
      </w:r>
      <w:del w:id="1189" w:author="Richard Bradbury (2025-02-05)" w:date="2025-02-05T20:39:00Z" w16du:dateUtc="2025-02-05T20:39:00Z">
        <w:r w:rsidRPr="004C0EB8" w:rsidDel="004A1E4F">
          <w:delText>custom processing</w:delText>
        </w:r>
      </w:del>
      <w:ins w:id="1190" w:author="Richard Bradbury (2025-02-05)" w:date="2025-02-05T20:39:00Z" w16du:dateUtc="2025-02-05T20:39:00Z">
        <w:r w:rsidR="004A1E4F">
          <w:t>content prep</w:t>
        </w:r>
      </w:ins>
      <w:ins w:id="1191" w:author="Richard Bradbury (2025-02-05)" w:date="2025-02-05T20:40:00Z" w16du:dateUtc="2025-02-05T20:40:00Z">
        <w:r w:rsidR="004A1E4F">
          <w:t>aration</w:t>
        </w:r>
      </w:ins>
      <w:r w:rsidRPr="004C0EB8">
        <w:t xml:space="preserve"> to be performed.</w:t>
      </w:r>
    </w:p>
    <w:p w14:paraId="177840BA" w14:textId="4B164DC4" w:rsidR="001B7071" w:rsidRPr="004C0EB8" w:rsidRDefault="001B7071" w:rsidP="001B7071">
      <w:pPr>
        <w:keepNext/>
      </w:pPr>
      <w:r w:rsidRPr="004C0EB8">
        <w:t xml:space="preserve">The following </w:t>
      </w:r>
      <w:del w:id="1192" w:author="Richard Bradbury (2025-02-05)" w:date="2025-02-05T20:40:00Z" w16du:dateUtc="2025-02-05T20:40:00Z">
        <w:r w:rsidRPr="004C0EB8" w:rsidDel="004A1E4F">
          <w:delText>processing</w:delText>
        </w:r>
      </w:del>
      <w:ins w:id="1193" w:author="Richard Bradbury (2025-02-05)" w:date="2025-02-05T20:40:00Z" w16du:dateUtc="2025-02-05T20:40:00Z">
        <w:r w:rsidR="004A1E4F">
          <w:t>content preparation</w:t>
        </w:r>
      </w:ins>
      <w:r w:rsidRPr="004C0EB8">
        <w:t xml:space="preserve"> operations may be available:</w:t>
      </w:r>
    </w:p>
    <w:p w14:paraId="7B57E5A0" w14:textId="7F6ADCC6" w:rsidR="001B7071" w:rsidRPr="004C0EB8" w:rsidRDefault="001B7071" w:rsidP="001B7071">
      <w:pPr>
        <w:pStyle w:val="B1"/>
      </w:pPr>
      <w:r w:rsidRPr="004C0EB8">
        <w:t>-</w:t>
      </w:r>
      <w:r w:rsidRPr="004C0EB8">
        <w:tab/>
        <w:t xml:space="preserve">Adaptive Bit Rate (ABR) </w:t>
      </w:r>
      <w:del w:id="1194" w:author="Richard Bradbury (2025-02-05)" w:date="2025-02-05T20:42:00Z" w16du:dateUtc="2025-02-05T20:42:00Z">
        <w:r w:rsidRPr="004C0EB8" w:rsidDel="004A1E4F">
          <w:delText>E</w:delText>
        </w:r>
      </w:del>
      <w:ins w:id="1195" w:author="Richard Bradbury (2025-02-05)" w:date="2025-02-05T20:42:00Z" w16du:dateUtc="2025-02-05T20:42:00Z">
        <w:r w:rsidR="004A1E4F">
          <w:t>e</w:t>
        </w:r>
      </w:ins>
      <w:r w:rsidRPr="004C0EB8">
        <w:t xml:space="preserve">ncoding, </w:t>
      </w:r>
      <w:del w:id="1196" w:author="Richard Bradbury (2025-02-05)" w:date="2025-02-05T20:42:00Z" w16du:dateUtc="2025-02-05T20:42:00Z">
        <w:r w:rsidRPr="004C0EB8" w:rsidDel="004A1E4F">
          <w:delText>E</w:delText>
        </w:r>
      </w:del>
      <w:ins w:id="1197" w:author="Richard Bradbury (2025-02-05)" w:date="2025-02-05T20:42:00Z" w16du:dateUtc="2025-02-05T20:42:00Z">
        <w:r w:rsidR="004A1E4F">
          <w:t>e</w:t>
        </w:r>
      </w:ins>
      <w:r w:rsidRPr="004C0EB8">
        <w:t xml:space="preserve">ncryption and </w:t>
      </w:r>
      <w:del w:id="1198" w:author="Richard Bradbury (2025-02-05)" w:date="2025-02-05T20:42:00Z" w16du:dateUtc="2025-02-05T20:42:00Z">
        <w:r w:rsidRPr="004C0EB8" w:rsidDel="004A1E4F">
          <w:delText>E</w:delText>
        </w:r>
      </w:del>
      <w:ins w:id="1199" w:author="Richard Bradbury (2025-02-05)" w:date="2025-02-05T20:42:00Z" w16du:dateUtc="2025-02-05T20:42:00Z">
        <w:r w:rsidR="004A1E4F">
          <w:t>e</w:t>
        </w:r>
      </w:ins>
      <w:r w:rsidRPr="004C0EB8">
        <w:t>ncapsulation.</w:t>
      </w:r>
    </w:p>
    <w:p w14:paraId="761124F5" w14:textId="1E9110F2" w:rsidR="001B7071" w:rsidRPr="004C0EB8" w:rsidRDefault="001B7071" w:rsidP="001B7071">
      <w:pPr>
        <w:pStyle w:val="B1"/>
      </w:pPr>
      <w:r w:rsidRPr="004C0EB8">
        <w:t>-</w:t>
      </w:r>
      <w:r w:rsidRPr="004C0EB8">
        <w:tab/>
      </w:r>
      <w:del w:id="1200" w:author="Richard Bradbury (2025-02-05)" w:date="2025-02-05T20:42:00Z" w16du:dateUtc="2025-02-05T20:42:00Z">
        <w:r w:rsidRPr="004C0EB8" w:rsidDel="004A1E4F">
          <w:delText>MPD</w:delText>
        </w:r>
      </w:del>
      <w:ins w:id="1201" w:author="Richard Bradbury (2025-02-05)" w:date="2025-02-05T20:42:00Z" w16du:dateUtc="2025-02-05T20:42:00Z">
        <w:r w:rsidR="004A1E4F">
          <w:t>Presentation manifest</w:t>
        </w:r>
      </w:ins>
      <w:r w:rsidRPr="004C0EB8">
        <w:t xml:space="preserve"> (e.g., MPD) </w:t>
      </w:r>
      <w:del w:id="1202" w:author="Richard Bradbury (2025-02-05)" w:date="2025-02-05T20:42:00Z" w16du:dateUtc="2025-02-05T20:42:00Z">
        <w:r w:rsidRPr="004C0EB8" w:rsidDel="004A1E4F">
          <w:delText>G</w:delText>
        </w:r>
      </w:del>
      <w:ins w:id="1203" w:author="Richard Bradbury (2025-02-05)" w:date="2025-02-05T20:42:00Z" w16du:dateUtc="2025-02-05T20:42:00Z">
        <w:r w:rsidR="004A1E4F">
          <w:t>g</w:t>
        </w:r>
      </w:ins>
      <w:r w:rsidRPr="004C0EB8">
        <w:t>enerat</w:t>
      </w:r>
      <w:ins w:id="1204" w:author="Richard Bradbury (2025-02-05)" w:date="2025-02-05T20:42:00Z" w16du:dateUtc="2025-02-05T20:42:00Z">
        <w:r w:rsidR="004A1E4F">
          <w:t>ion</w:t>
        </w:r>
      </w:ins>
      <w:del w:id="1205" w:author="Richard Bradbury (2025-02-05)" w:date="2025-02-05T20:42:00Z" w16du:dateUtc="2025-02-05T20:42:00Z">
        <w:r w:rsidRPr="004C0EB8" w:rsidDel="004A1E4F">
          <w:delText>or</w:delText>
        </w:r>
      </w:del>
      <w:r w:rsidRPr="004C0EB8">
        <w:t xml:space="preserve"> and </w:t>
      </w:r>
      <w:ins w:id="1206" w:author="Richard Bradbury (2025-02-05)" w:date="2025-02-05T20:42:00Z" w16du:dateUtc="2025-02-05T20:42:00Z">
        <w:r w:rsidR="004A1E4F">
          <w:t xml:space="preserve">media </w:t>
        </w:r>
      </w:ins>
      <w:del w:id="1207" w:author="Richard Bradbury (2025-02-05)" w:date="2025-02-05T20:42:00Z" w16du:dateUtc="2025-02-05T20:42:00Z">
        <w:r w:rsidRPr="004C0EB8" w:rsidDel="004A1E4F">
          <w:delText>S</w:delText>
        </w:r>
      </w:del>
      <w:ins w:id="1208" w:author="Richard Bradbury (2025-02-05)" w:date="2025-02-05T20:42:00Z" w16du:dateUtc="2025-02-05T20:42:00Z">
        <w:r w:rsidR="004A1E4F">
          <w:t>s</w:t>
        </w:r>
      </w:ins>
      <w:r w:rsidRPr="004C0EB8">
        <w:t xml:space="preserve">egment (e.g., DASH) </w:t>
      </w:r>
      <w:del w:id="1209" w:author="Richard Bradbury (2025-02-05)" w:date="2025-02-05T20:42:00Z" w16du:dateUtc="2025-02-05T20:42:00Z">
        <w:r w:rsidRPr="004C0EB8" w:rsidDel="004A1E4F">
          <w:delText>P</w:delText>
        </w:r>
      </w:del>
      <w:ins w:id="1210" w:author="Richard Bradbury (2025-02-05)" w:date="2025-02-05T20:42:00Z" w16du:dateUtc="2025-02-05T20:42:00Z">
        <w:r w:rsidR="004A1E4F">
          <w:t>p</w:t>
        </w:r>
      </w:ins>
      <w:r w:rsidRPr="004C0EB8">
        <w:t>ackag</w:t>
      </w:r>
      <w:ins w:id="1211" w:author="Richard Bradbury (2025-02-05)" w:date="2025-02-05T20:42:00Z" w16du:dateUtc="2025-02-05T20:42:00Z">
        <w:r w:rsidR="004A1E4F">
          <w:t>ing</w:t>
        </w:r>
      </w:ins>
      <w:del w:id="1212" w:author="Richard Bradbury (2025-02-05)" w:date="2025-02-05T20:42:00Z" w16du:dateUtc="2025-02-05T20:42:00Z">
        <w:r w:rsidRPr="004C0EB8" w:rsidDel="004A1E4F">
          <w:delText>er</w:delText>
        </w:r>
      </w:del>
      <w:r w:rsidRPr="004C0EB8">
        <w:t>.</w:t>
      </w:r>
    </w:p>
    <w:p w14:paraId="0AC3B22F" w14:textId="3BE0DEDE" w:rsidR="001B7071" w:rsidRPr="004C0EB8" w:rsidRDefault="001B7071" w:rsidP="001B7071">
      <w:pPr>
        <w:pStyle w:val="B1"/>
      </w:pPr>
      <w:r w:rsidRPr="004C0EB8">
        <w:t>-</w:t>
      </w:r>
      <w:r w:rsidRPr="004C0EB8">
        <w:tab/>
        <w:t xml:space="preserve">Content </w:t>
      </w:r>
      <w:del w:id="1213" w:author="Richard Bradbury (2025-02-05)" w:date="2025-02-05T20:42:00Z" w16du:dateUtc="2025-02-05T20:42:00Z">
        <w:r w:rsidRPr="004C0EB8" w:rsidDel="004A1E4F">
          <w:delText>R</w:delText>
        </w:r>
      </w:del>
      <w:ins w:id="1214" w:author="Richard Bradbury (2025-02-05)" w:date="2025-02-05T20:42:00Z" w16du:dateUtc="2025-02-05T20:42:00Z">
        <w:r w:rsidR="004A1E4F">
          <w:t>r</w:t>
        </w:r>
      </w:ins>
      <w:r w:rsidRPr="004C0EB8">
        <w:t xml:space="preserve">eplacement (e.g., </w:t>
      </w:r>
      <w:del w:id="1215" w:author="Richard Bradbury (2025-02-05)" w:date="2025-02-05T20:40:00Z" w16du:dateUtc="2025-02-05T20:40:00Z">
        <w:r w:rsidRPr="004C0EB8" w:rsidDel="004A1E4F">
          <w:delText>A</w:delText>
        </w:r>
      </w:del>
      <w:ins w:id="1216" w:author="Richard Bradbury (2025-02-05)" w:date="2025-02-05T20:40:00Z" w16du:dateUtc="2025-02-05T20:40:00Z">
        <w:r w:rsidR="004A1E4F">
          <w:t>a</w:t>
        </w:r>
      </w:ins>
      <w:r w:rsidRPr="004C0EB8">
        <w:t>d</w:t>
      </w:r>
      <w:ins w:id="1217" w:author="Richard Bradbury (2025-02-05)" w:date="2025-02-05T20:40:00Z" w16du:dateUtc="2025-02-05T20:40:00Z">
        <w:r w:rsidR="004A1E4F">
          <w:t>vertising</w:t>
        </w:r>
      </w:ins>
      <w:r w:rsidRPr="004C0EB8">
        <w:t xml:space="preserve"> insertion, blackouts, regional content):</w:t>
      </w:r>
    </w:p>
    <w:p w14:paraId="10976D33" w14:textId="4FF57D5B" w:rsidR="001B7071" w:rsidRPr="004C0EB8" w:rsidRDefault="001B7071" w:rsidP="001B7071">
      <w:pPr>
        <w:pStyle w:val="B2"/>
      </w:pPr>
      <w:r w:rsidRPr="004C0EB8">
        <w:t>-</w:t>
      </w:r>
      <w:r w:rsidRPr="004C0EB8">
        <w:tab/>
      </w:r>
      <w:del w:id="1218" w:author="Richard Bradbury (2025-02-05)" w:date="2025-02-05T20:41:00Z" w16du:dateUtc="2025-02-05T20:41:00Z">
        <w:r w:rsidRPr="004C0EB8" w:rsidDel="004A1E4F">
          <w:delText>MPD</w:delText>
        </w:r>
      </w:del>
      <w:ins w:id="1219" w:author="Richard Bradbury (2025-02-05)" w:date="2025-02-05T20:41:00Z" w16du:dateUtc="2025-02-05T20:41:00Z">
        <w:r w:rsidR="004A1E4F">
          <w:t>Presentation manifest</w:t>
        </w:r>
      </w:ins>
      <w:r w:rsidRPr="004C0EB8">
        <w:t xml:space="preserve"> (e.g., MPD) modification.</w:t>
      </w:r>
    </w:p>
    <w:p w14:paraId="1C44F2E1" w14:textId="0E326D1D" w:rsidR="001B7071" w:rsidRDefault="001B7071" w:rsidP="001B7071">
      <w:pPr>
        <w:pStyle w:val="B1"/>
      </w:pPr>
      <w:r w:rsidRPr="004C0EB8">
        <w:t>-</w:t>
      </w:r>
      <w:r w:rsidRPr="004C0EB8">
        <w:tab/>
      </w:r>
      <w:del w:id="1220" w:author="Richard Bradbury (2025-02-05)" w:date="2025-02-05T20:41:00Z" w16du:dateUtc="2025-02-05T20:41:00Z">
        <w:r w:rsidRPr="004C0EB8" w:rsidDel="004A1E4F">
          <w:delText>App Server: other c</w:delText>
        </w:r>
      </w:del>
      <w:ins w:id="1221" w:author="Richard Bradbury (2025-02-05)" w:date="2025-02-05T20:41:00Z" w16du:dateUtc="2025-02-05T20:41:00Z">
        <w:r w:rsidR="004A1E4F">
          <w:t>C</w:t>
        </w:r>
      </w:ins>
      <w:r w:rsidRPr="004C0EB8">
        <w:t>ontent enrichment</w:t>
      </w:r>
      <w:ins w:id="1222" w:author="Richard Bradbury (2025-02-05)" w:date="2025-02-05T20:41:00Z" w16du:dateUtc="2025-02-05T20:41:00Z">
        <w:r w:rsidR="004A1E4F">
          <w:t>,</w:t>
        </w:r>
      </w:ins>
      <w:r w:rsidRPr="004C0EB8">
        <w:t xml:space="preserve"> </w:t>
      </w:r>
      <w:del w:id="1223" w:author="Richard Bradbury (2025-02-05)" w:date="2025-02-05T20:41:00Z" w16du:dateUtc="2025-02-05T20:41:00Z">
        <w:r w:rsidRPr="004C0EB8" w:rsidDel="004A1E4F">
          <w:delText>function</w:delText>
        </w:r>
      </w:del>
      <w:del w:id="1224" w:author="Richard Bradbury (2025-02-05)" w:date="2025-02-05T20:42:00Z" w16du:dateUtc="2025-02-05T20:42:00Z">
        <w:r w:rsidRPr="004C0EB8" w:rsidDel="004A1E4F">
          <w:delText xml:space="preserve">s </w:delText>
        </w:r>
      </w:del>
      <w:r w:rsidRPr="004C0EB8">
        <w:t>such as Closed Caption insertion, object detection, content filtering, etc.</w:t>
      </w:r>
    </w:p>
    <w:p w14:paraId="12723E06" w14:textId="6BFF1E0F" w:rsidR="004A4B4A" w:rsidRDefault="001B7071" w:rsidP="004A4B4A">
      <w:pPr>
        <w:pStyle w:val="B1"/>
        <w:rPr>
          <w:ins w:id="1225" w:author="Cloud, Jason" w:date="2025-01-06T12:05:00Z"/>
        </w:rPr>
      </w:pPr>
      <w:ins w:id="1226" w:author="Cloud, Jason" w:date="2025-01-06T12:05:00Z">
        <w:r>
          <w:t>-</w:t>
        </w:r>
        <w:r>
          <w:tab/>
        </w:r>
      </w:ins>
      <w:ins w:id="1227" w:author="Cloud, Jason" w:date="2025-01-08T20:30:00Z" w16du:dateUtc="2025-01-09T04:30:00Z">
        <w:r w:rsidR="00DE7147">
          <w:t>Media o</w:t>
        </w:r>
      </w:ins>
      <w:ins w:id="1228" w:author="Richard Bradbury" w:date="2025-01-07T15:22:00Z">
        <w:r w:rsidR="004A4B4A">
          <w:t>bject</w:t>
        </w:r>
      </w:ins>
      <w:ins w:id="1229" w:author="Cloud, Jason" w:date="2025-01-06T12:05:00Z">
        <w:r>
          <w:t xml:space="preserve"> </w:t>
        </w:r>
      </w:ins>
      <w:ins w:id="1230" w:author="Richard Bradbury (2024-01-09)" w:date="2025-01-09T11:54:00Z" w16du:dateUtc="2025-01-09T11:54:00Z">
        <w:r w:rsidR="000D78AD">
          <w:t>en</w:t>
        </w:r>
      </w:ins>
      <w:ins w:id="1231" w:author="Cloud, Jason" w:date="2025-01-06T12:05:00Z">
        <w:r>
          <w:t>coding</w:t>
        </w:r>
      </w:ins>
      <w:ins w:id="1232" w:author="Cloud, Jason" w:date="2025-01-06T12:06:00Z">
        <w:r>
          <w:t xml:space="preserve"> and</w:t>
        </w:r>
      </w:ins>
      <w:ins w:id="1233" w:author="Richard Bradbury" w:date="2025-01-07T15:23:00Z">
        <w:r w:rsidR="004A4B4A">
          <w:t>/or</w:t>
        </w:r>
      </w:ins>
      <w:ins w:id="1234" w:author="Cloud, Jason" w:date="2025-01-06T12:06:00Z">
        <w:r>
          <w:t xml:space="preserve"> </w:t>
        </w:r>
      </w:ins>
      <w:ins w:id="1235" w:author="Richard Bradbury" w:date="2025-01-07T15:23:00Z">
        <w:r w:rsidR="004A4B4A">
          <w:t>p</w:t>
        </w:r>
      </w:ins>
      <w:ins w:id="1236" w:author="Cloud, Jason" w:date="2025-01-06T12:06:00Z">
        <w:r>
          <w:t>ackaging.</w:t>
        </w:r>
      </w:ins>
    </w:p>
    <w:p w14:paraId="71D3FA29" w14:textId="77FE3006" w:rsidR="002968E7" w:rsidRPr="004A4B4A" w:rsidRDefault="001B7071" w:rsidP="001B7071">
      <w:r>
        <w:t>…</w:t>
      </w:r>
    </w:p>
    <w:p w14:paraId="3FE0BA78" w14:textId="77777777" w:rsidR="001B7071" w:rsidRPr="00FE7A1B" w:rsidRDefault="001B7071" w:rsidP="001B7071">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05C919A" w14:textId="56983BEB" w:rsidR="001B7071" w:rsidRPr="004C0EB8" w:rsidRDefault="001B7071" w:rsidP="0086554C">
      <w:pPr>
        <w:pStyle w:val="Heading1"/>
        <w:rPr>
          <w:ins w:id="1237" w:author="Cloud, Jason" w:date="2025-01-06T12:09:00Z"/>
          <w:noProof/>
          <w:lang w:val="fr-FR"/>
        </w:rPr>
      </w:pPr>
      <w:bookmarkStart w:id="1238" w:name="_Toc178586873"/>
      <w:ins w:id="1239" w:author="Cloud, Jason" w:date="2025-01-06T12:09:00Z">
        <w:r w:rsidRPr="004C0EB8">
          <w:rPr>
            <w:noProof/>
            <w:lang w:val="fr-FR"/>
          </w:rPr>
          <w:t>A.1</w:t>
        </w:r>
        <w:r>
          <w:rPr>
            <w:noProof/>
            <w:lang w:val="fr-FR"/>
          </w:rPr>
          <w:t>6</w:t>
        </w:r>
        <w:r w:rsidRPr="004C0EB8">
          <w:rPr>
            <w:noProof/>
            <w:lang w:val="fr-FR"/>
          </w:rPr>
          <w:tab/>
        </w:r>
      </w:ins>
      <w:bookmarkEnd w:id="1238"/>
      <w:ins w:id="1240" w:author="Cloud, Jason (2025-02-03)" w:date="2025-02-04T11:30:00Z" w16du:dateUtc="2025-02-04T19:30:00Z">
        <w:r w:rsidR="00762A07">
          <w:rPr>
            <w:noProof/>
            <w:lang w:val="fr-FR"/>
          </w:rPr>
          <w:t>Media ingest for d</w:t>
        </w:r>
      </w:ins>
      <w:ins w:id="1241" w:author="Cloud, Jason" w:date="2025-01-06T12:09:00Z">
        <w:r>
          <w:rPr>
            <w:noProof/>
            <w:lang w:val="fr-FR"/>
          </w:rPr>
          <w:t>ownlink media streaming using multiple service locations</w:t>
        </w:r>
      </w:ins>
    </w:p>
    <w:p w14:paraId="5B41DB25" w14:textId="500A53E4" w:rsidR="001B7071" w:rsidRDefault="00FC795E" w:rsidP="0086554C">
      <w:pPr>
        <w:pStyle w:val="Heading2"/>
        <w:rPr>
          <w:ins w:id="1242" w:author="Cloud, Jason (2025-02-03)" w:date="2025-02-03T11:37:00Z" w16du:dateUtc="2025-02-03T19:37:00Z"/>
        </w:rPr>
      </w:pPr>
      <w:bookmarkStart w:id="1243" w:name="_CRA_15_1"/>
      <w:bookmarkEnd w:id="1243"/>
      <w:ins w:id="1244" w:author="Cloud, Jason (2025-02-03)" w:date="2025-02-03T11:36:00Z" w16du:dateUtc="2025-02-03T19:36:00Z">
        <w:r>
          <w:t>A.16.1</w:t>
        </w:r>
        <w:r>
          <w:tab/>
          <w:t>Introduction</w:t>
        </w:r>
      </w:ins>
    </w:p>
    <w:p w14:paraId="0CE24AF0" w14:textId="1443DD32" w:rsidR="00FC795E" w:rsidRDefault="00ED2025" w:rsidP="00FC795E">
      <w:pPr>
        <w:rPr>
          <w:ins w:id="1245" w:author="Cloud, Jason (2025-02-03)" w:date="2025-02-03T15:56:00Z" w16du:dateUtc="2025-02-03T23:56:00Z"/>
        </w:rPr>
      </w:pPr>
      <w:ins w:id="1246" w:author="Cloud, Jason (2025-02-03)" w:date="2025-02-03T14:57:00Z" w16du:dateUtc="2025-02-03T22:57:00Z">
        <w:r>
          <w:t>Th</w:t>
        </w:r>
      </w:ins>
      <w:ins w:id="1247" w:author="Cloud, Jason (2025-02-03)" w:date="2025-02-03T15:50:00Z" w16du:dateUtc="2025-02-03T23:50:00Z">
        <w:r w:rsidR="00A173CC">
          <w:t>ese</w:t>
        </w:r>
      </w:ins>
      <w:ins w:id="1248" w:author="Cloud, Jason (2025-02-03)" w:date="2025-02-03T14:57:00Z" w16du:dateUtc="2025-02-03T22:57:00Z">
        <w:r>
          <w:t xml:space="preserve"> collaboration scenario</w:t>
        </w:r>
      </w:ins>
      <w:ins w:id="1249" w:author="Cloud, Jason (2025-02-03)" w:date="2025-02-03T15:50:00Z" w16du:dateUtc="2025-02-03T23:50:00Z">
        <w:r w:rsidR="00A173CC">
          <w:t>s</w:t>
        </w:r>
      </w:ins>
      <w:ins w:id="1250" w:author="Cloud, Jason (2025-02-03)" w:date="2025-02-03T14:58:00Z" w16du:dateUtc="2025-02-03T22:58:00Z">
        <w:r>
          <w:t xml:space="preserve"> </w:t>
        </w:r>
      </w:ins>
      <w:ins w:id="1251" w:author="Cloud, Jason (2025-02-03)" w:date="2025-02-03T15:27:00Z" w16du:dateUtc="2025-02-03T23:27:00Z">
        <w:r w:rsidR="007D0401">
          <w:t>supplement the</w:t>
        </w:r>
      </w:ins>
      <w:ins w:id="1252" w:author="Cloud, Jason (2025-02-03)" w:date="2025-02-03T15:24:00Z" w16du:dateUtc="2025-02-03T23:24:00Z">
        <w:r w:rsidR="007D0401">
          <w:t xml:space="preserve"> downlink media streaming scenario</w:t>
        </w:r>
      </w:ins>
      <w:ins w:id="1253" w:author="Cloud, Jason (2025-02-03)" w:date="2025-02-03T15:27:00Z" w16du:dateUtc="2025-02-03T23:27:00Z">
        <w:r w:rsidR="007D0401">
          <w:t>s provided in clauses</w:t>
        </w:r>
      </w:ins>
      <w:ins w:id="1254" w:author="Richard Bradbury (2025-02-05)" w:date="2025-02-05T18:59:00Z" w16du:dateUtc="2025-02-05T18:59:00Z">
        <w:r w:rsidR="00FA62EE">
          <w:t> </w:t>
        </w:r>
      </w:ins>
      <w:ins w:id="1255" w:author="Cloud, Jason (2025-02-03)" w:date="2025-02-03T15:27:00Z" w16du:dateUtc="2025-02-03T23:27:00Z">
        <w:r w:rsidR="007D0401">
          <w:t>A.1 through</w:t>
        </w:r>
      </w:ins>
      <w:ins w:id="1256" w:author="Richard Bradbury (2025-02-05)" w:date="2025-02-05T18:59:00Z" w16du:dateUtc="2025-02-05T18:59:00Z">
        <w:r w:rsidR="00FA62EE">
          <w:t> </w:t>
        </w:r>
      </w:ins>
      <w:ins w:id="1257" w:author="Cloud, Jason (2025-02-03)" w:date="2025-02-03T15:27:00Z" w16du:dateUtc="2025-02-03T23:27:00Z">
        <w:r w:rsidR="007D0401">
          <w:t>A.9</w:t>
        </w:r>
      </w:ins>
      <w:ins w:id="1258" w:author="Cloud, Jason (2025-02-03)" w:date="2025-02-03T15:24:00Z" w16du:dateUtc="2025-02-03T23:24:00Z">
        <w:r w:rsidR="007D0401">
          <w:t xml:space="preserve"> where </w:t>
        </w:r>
      </w:ins>
      <w:ins w:id="1259" w:author="Cloud, Jason (2025-02-03)" w:date="2025-02-03T15:27:00Z" w16du:dateUtc="2025-02-03T23:27:00Z">
        <w:r w:rsidR="007D0401">
          <w:t xml:space="preserve">media is </w:t>
        </w:r>
      </w:ins>
      <w:ins w:id="1260" w:author="Cloud, Jason (2025-02-03)" w:date="2025-02-03T15:28:00Z" w16du:dateUtc="2025-02-03T23:28:00Z">
        <w:r w:rsidR="007D0401">
          <w:t xml:space="preserve">available and/or streamed </w:t>
        </w:r>
      </w:ins>
      <w:ins w:id="1261" w:author="Cloud, Jason (2025-02-03)" w:date="2025-02-03T15:30:00Z" w16du:dateUtc="2025-02-03T23:30:00Z">
        <w:r w:rsidR="007D0401">
          <w:t xml:space="preserve">to the 5GMSd Client </w:t>
        </w:r>
      </w:ins>
      <w:ins w:id="1262" w:author="Cloud, Jason (2025-02-03)" w:date="2025-02-03T15:28:00Z" w16du:dateUtc="2025-02-03T23:28:00Z">
        <w:r w:rsidR="007D0401">
          <w:t xml:space="preserve">from multiple service locations </w:t>
        </w:r>
      </w:ins>
      <w:ins w:id="1263" w:author="Cloud, Jason (2025-02-05)" w:date="2025-02-05T17:35:00Z" w16du:dateUtc="2025-02-06T01:35:00Z">
        <w:r w:rsidR="000B61BE">
          <w:t>via</w:t>
        </w:r>
      </w:ins>
      <w:ins w:id="1264" w:author="Cloud, Jason (2025-02-03)" w:date="2025-02-03T15:29:00Z" w16du:dateUtc="2025-02-03T23:29:00Z">
        <w:del w:id="1265" w:author="Cloud, Jason (2025-02-05)" w:date="2025-02-05T17:35:00Z" w16du:dateUtc="2025-02-06T01:35:00Z">
          <w:r w:rsidR="007D0401" w:rsidDel="000B61BE">
            <w:delText>at</w:delText>
          </w:r>
        </w:del>
        <w:r w:rsidR="007D0401">
          <w:t xml:space="preserve"> reference points M4d and M13d.</w:t>
        </w:r>
      </w:ins>
      <w:ins w:id="1266" w:author="Cloud, Jason (2025-02-03)" w:date="2025-02-03T15:38:00Z" w16du:dateUtc="2025-02-03T23:38:00Z">
        <w:r w:rsidR="00530C69">
          <w:t xml:space="preserve"> The 5GMSd</w:t>
        </w:r>
      </w:ins>
      <w:ins w:id="1267" w:author="Richard Bradbury (2025-02-05)" w:date="2025-02-05T18:59:00Z" w16du:dateUtc="2025-02-05T18:59:00Z">
        <w:r w:rsidR="00FA62EE">
          <w:t> </w:t>
        </w:r>
      </w:ins>
      <w:ins w:id="1268" w:author="Cloud, Jason (2025-02-03)" w:date="2025-02-03T15:38:00Z" w16du:dateUtc="2025-02-03T23:38:00Z">
        <w:r w:rsidR="00530C69">
          <w:t xml:space="preserve">AF (not shown) </w:t>
        </w:r>
      </w:ins>
      <w:ins w:id="1269" w:author="Cloud, Jason (2025-02-03)" w:date="2025-02-03T15:43:00Z" w16du:dateUtc="2025-02-03T23:43:00Z">
        <w:r w:rsidR="00530C69">
          <w:t xml:space="preserve">may or may not be used to </w:t>
        </w:r>
        <w:del w:id="1270" w:author="Richard Bradbury (2025-02-05)" w:date="2025-02-05T19:00:00Z" w16du:dateUtc="2025-02-05T19:00:00Z">
          <w:r w:rsidR="00530C69" w:rsidDel="00FA62EE">
            <w:delText>provision</w:delText>
          </w:r>
        </w:del>
      </w:ins>
      <w:ins w:id="1271" w:author="Richard Bradbury (2025-02-05)" w:date="2025-02-05T19:00:00Z" w16du:dateUtc="2025-02-05T19:00:00Z">
        <w:r w:rsidR="00FA62EE">
          <w:t>configure</w:t>
        </w:r>
      </w:ins>
      <w:ins w:id="1272" w:author="Cloud, Jason (2025-02-03)" w:date="2025-02-03T15:43:00Z" w16du:dateUtc="2025-02-03T23:43:00Z">
        <w:r w:rsidR="00530C69">
          <w:t xml:space="preserve"> the 5GMSd</w:t>
        </w:r>
      </w:ins>
      <w:ins w:id="1273" w:author="Richard Bradbury (2025-02-05)" w:date="2025-02-05T19:00:00Z" w16du:dateUtc="2025-02-05T19:00:00Z">
        <w:r w:rsidR="00FA62EE">
          <w:t> </w:t>
        </w:r>
      </w:ins>
      <w:ins w:id="1274" w:author="Cloud, Jason (2025-02-03)" w:date="2025-02-03T15:43:00Z" w16du:dateUtc="2025-02-03T23:43:00Z">
        <w:r w:rsidR="00530C69">
          <w:t>AS</w:t>
        </w:r>
      </w:ins>
      <w:ins w:id="1275" w:author="Cloud, Jason (2025-02-03)" w:date="2025-02-03T15:55:00Z" w16du:dateUtc="2025-02-03T23:55:00Z">
        <w:r w:rsidR="00E57194">
          <w:t xml:space="preserve"> </w:t>
        </w:r>
        <w:del w:id="1276" w:author="Richard Bradbury (2025-02-05)" w:date="2025-02-05T19:00:00Z" w16du:dateUtc="2025-02-05T19:00:00Z">
          <w:r w:rsidR="00E57194" w:rsidDel="00FA62EE">
            <w:delText>at</w:delText>
          </w:r>
        </w:del>
      </w:ins>
      <w:ins w:id="1277" w:author="Richard Bradbury (2025-02-05)" w:date="2025-02-05T19:00:00Z" w16du:dateUtc="2025-02-05T19:00:00Z">
        <w:r w:rsidR="00FA62EE">
          <w:t>via</w:t>
        </w:r>
      </w:ins>
      <w:ins w:id="1278" w:author="Cloud, Jason (2025-02-03)" w:date="2025-02-03T15:55:00Z" w16du:dateUtc="2025-02-03T23:55:00Z">
        <w:r w:rsidR="00E57194">
          <w:t xml:space="preserve"> reference point M3d</w:t>
        </w:r>
      </w:ins>
      <w:ins w:id="1279" w:author="Cloud, Jason (2025-02-03)" w:date="2025-02-03T15:45:00Z" w16du:dateUtc="2025-02-03T23:45:00Z">
        <w:r w:rsidR="00A173CC">
          <w:t>,</w:t>
        </w:r>
      </w:ins>
      <w:ins w:id="1280" w:author="Cloud, Jason (2025-02-03)" w:date="2025-02-03T15:43:00Z" w16du:dateUtc="2025-02-03T23:43:00Z">
        <w:r w:rsidR="00530C69">
          <w:t xml:space="preserve"> and</w:t>
        </w:r>
      </w:ins>
      <w:ins w:id="1281" w:author="Cloud, Jason (2025-02-03)" w:date="2025-02-03T15:44:00Z" w16du:dateUtc="2025-02-03T23:44:00Z">
        <w:r w:rsidR="00530C69">
          <w:t xml:space="preserve"> </w:t>
        </w:r>
      </w:ins>
      <w:ins w:id="1282" w:author="Cloud, Jason (2025-02-03)" w:date="2025-02-03T15:45:00Z" w16du:dateUtc="2025-02-03T23:45:00Z">
        <w:r w:rsidR="00A173CC">
          <w:t xml:space="preserve">it </w:t>
        </w:r>
      </w:ins>
      <w:ins w:id="1283" w:author="Cloud, Jason (2025-02-03)" w:date="2025-02-03T15:44:00Z" w16du:dateUtc="2025-02-03T23:44:00Z">
        <w:r w:rsidR="00530C69">
          <w:t xml:space="preserve">may or may not be used to </w:t>
        </w:r>
        <w:r w:rsidR="00A173CC">
          <w:t>provide Service</w:t>
        </w:r>
      </w:ins>
      <w:ins w:id="1284" w:author="Cloud, Jason (2025-02-03)" w:date="2025-02-03T15:45:00Z" w16du:dateUtc="2025-02-03T23:45:00Z">
        <w:r w:rsidR="00A173CC">
          <w:t xml:space="preserve"> Access Information to the Media Session Handler (not shown)</w:t>
        </w:r>
      </w:ins>
      <w:ins w:id="1285" w:author="Cloud, Jason (2025-02-03)" w:date="2025-02-03T15:55:00Z" w16du:dateUtc="2025-02-03T23:55:00Z">
        <w:r w:rsidR="00E57194">
          <w:t xml:space="preserve"> </w:t>
        </w:r>
        <w:del w:id="1286" w:author="Richard Bradbury (2025-02-05)" w:date="2025-02-05T19:00:00Z" w16du:dateUtc="2025-02-05T19:00:00Z">
          <w:r w:rsidR="00E57194" w:rsidDel="00FA62EE">
            <w:delText>at</w:delText>
          </w:r>
        </w:del>
      </w:ins>
      <w:ins w:id="1287" w:author="Richard Bradbury (2025-02-05)" w:date="2025-02-05T19:00:00Z" w16du:dateUtc="2025-02-05T19:00:00Z">
        <w:r w:rsidR="00FA62EE">
          <w:t>via</w:t>
        </w:r>
      </w:ins>
      <w:ins w:id="1288" w:author="Cloud, Jason (2025-02-03)" w:date="2025-02-03T15:55:00Z" w16du:dateUtc="2025-02-03T23:55:00Z">
        <w:r w:rsidR="00E57194">
          <w:t xml:space="preserve"> reference point M5d</w:t>
        </w:r>
      </w:ins>
      <w:ins w:id="1289" w:author="Cloud, Jason (2025-02-03)" w:date="2025-02-03T15:45:00Z" w16du:dateUtc="2025-02-03T23:45:00Z">
        <w:r w:rsidR="00A173CC">
          <w:t>.</w:t>
        </w:r>
      </w:ins>
      <w:ins w:id="1290" w:author="Cloud, Jason (2025-02-03)" w:date="2025-02-03T15:52:00Z" w16du:dateUtc="2025-02-03T23:52:00Z">
        <w:r w:rsidR="00A173CC">
          <w:t xml:space="preserve"> These collaboration</w:t>
        </w:r>
      </w:ins>
      <w:ins w:id="1291" w:author="Cloud, Jason (2025-02-03)" w:date="2025-02-03T15:53:00Z" w16du:dateUtc="2025-02-03T23:53:00Z">
        <w:r w:rsidR="00A173CC">
          <w:t xml:space="preserve"> scenarios focus on different </w:t>
        </w:r>
      </w:ins>
      <w:ins w:id="1292" w:author="Cloud, Jason (2025-02-03)" w:date="2025-02-03T15:56:00Z" w16du:dateUtc="2025-02-03T23:56:00Z">
        <w:r w:rsidR="00E57194">
          <w:t>methods</w:t>
        </w:r>
      </w:ins>
      <w:ins w:id="1293" w:author="Cloud, Jason (2025-02-03)" w:date="2025-02-03T15:53:00Z" w16du:dateUtc="2025-02-03T23:53:00Z">
        <w:r w:rsidR="00A173CC">
          <w:t xml:space="preserve"> in which media </w:t>
        </w:r>
      </w:ins>
      <w:ins w:id="1294" w:author="Cloud, Jason (2025-02-03)" w:date="2025-02-03T15:54:00Z" w16du:dateUtc="2025-02-03T23:54:00Z">
        <w:r w:rsidR="00A173CC">
          <w:t>may be</w:t>
        </w:r>
      </w:ins>
      <w:ins w:id="1295" w:author="Cloud, Jason (2025-02-03)" w:date="2025-02-03T15:53:00Z" w16du:dateUtc="2025-02-03T23:53:00Z">
        <w:r w:rsidR="00A173CC">
          <w:t xml:space="preserve"> prepared and ingested </w:t>
        </w:r>
        <w:del w:id="1296" w:author="Richard Bradbury (2025-02-05)" w:date="2025-02-05T19:01:00Z" w16du:dateUtc="2025-02-05T19:01:00Z">
          <w:r w:rsidR="00A173CC" w:rsidDel="00FA62EE">
            <w:delText xml:space="preserve">into </w:delText>
          </w:r>
        </w:del>
      </w:ins>
      <w:ins w:id="1297" w:author="Cloud, Jason (2025-02-03)" w:date="2025-02-03T15:54:00Z" w16du:dateUtc="2025-02-03T23:54:00Z">
        <w:del w:id="1298" w:author="Richard Bradbury (2025-02-05)" w:date="2025-02-05T19:01:00Z" w16du:dateUtc="2025-02-05T19:01:00Z">
          <w:r w:rsidR="00A173CC" w:rsidDel="00FA62EE">
            <w:delText>one or more</w:delText>
          </w:r>
        </w:del>
      </w:ins>
      <w:ins w:id="1299" w:author="Richard Bradbury (2025-02-05)" w:date="2025-02-05T19:01:00Z" w16du:dateUtc="2025-02-05T19:01:00Z">
        <w:r w:rsidR="00FA62EE">
          <w:t>by the</w:t>
        </w:r>
      </w:ins>
      <w:ins w:id="1300" w:author="Cloud, Jason (2025-02-03)" w:date="2025-02-03T15:54:00Z" w16du:dateUtc="2025-02-03T23:54:00Z">
        <w:r w:rsidR="00A173CC">
          <w:t xml:space="preserve"> 5GMSd</w:t>
        </w:r>
      </w:ins>
      <w:ins w:id="1301" w:author="Richard Bradbury (2025-02-05)" w:date="2025-02-05T19:00:00Z" w16du:dateUtc="2025-02-05T19:00:00Z">
        <w:r w:rsidR="00FA62EE">
          <w:t> </w:t>
        </w:r>
      </w:ins>
      <w:ins w:id="1302" w:author="Cloud, Jason (2025-02-03)" w:date="2025-02-03T15:54:00Z" w16du:dateUtc="2025-02-03T23:54:00Z">
        <w:r w:rsidR="00A173CC">
          <w:t xml:space="preserve">AS </w:t>
        </w:r>
        <w:del w:id="1303" w:author="Richard Bradbury (2025-02-05)" w:date="2025-02-05T19:01:00Z" w16du:dateUtc="2025-02-05T19:01:00Z">
          <w:r w:rsidR="00A173CC" w:rsidDel="00FA62EE">
            <w:delText xml:space="preserve">service locations </w:delText>
          </w:r>
        </w:del>
        <w:r w:rsidR="00A173CC">
          <w:t>at reference points M2d and M10d</w:t>
        </w:r>
      </w:ins>
      <w:ins w:id="1304" w:author="Richard Bradbury (2025-02-05)" w:date="2025-02-05T19:01:00Z" w16du:dateUtc="2025-02-05T19:01:00Z">
        <w:r w:rsidR="00FA62EE">
          <w:t xml:space="preserve"> </w:t>
        </w:r>
        <w:del w:id="1305" w:author="Cloud, Jason (2025-02-05)" w:date="2025-02-05T14:54:00Z" w16du:dateUtc="2025-02-05T22:54:00Z">
          <w:r w:rsidR="00FA62EE" w:rsidDel="00506024">
            <w:delText>and</w:delText>
          </w:r>
        </w:del>
      </w:ins>
      <w:ins w:id="1306" w:author="Cloud, Jason (2025-02-05)" w:date="2025-02-05T14:54:00Z" w16du:dateUtc="2025-02-05T22:54:00Z">
        <w:r w:rsidR="00506024">
          <w:t>so that it can be</w:t>
        </w:r>
      </w:ins>
      <w:ins w:id="1307" w:author="Richard Bradbury (2025-02-05)" w:date="2025-02-05T19:01:00Z" w16du:dateUtc="2025-02-05T19:01:00Z">
        <w:r w:rsidR="00FA62EE">
          <w:t xml:space="preserve"> made available via M4d at different service locations</w:t>
        </w:r>
      </w:ins>
      <w:ins w:id="1308" w:author="Cloud, Jason (2025-02-03)" w:date="2025-02-03T15:54:00Z" w16du:dateUtc="2025-02-03T23:54:00Z">
        <w:r w:rsidR="00A173CC">
          <w:t>.</w:t>
        </w:r>
      </w:ins>
    </w:p>
    <w:p w14:paraId="5ECD0B04" w14:textId="3DD1859B" w:rsidR="00E57194" w:rsidRDefault="00E57194" w:rsidP="0012763E">
      <w:pPr>
        <w:keepNext/>
        <w:rPr>
          <w:ins w:id="1309" w:author="Cloud, Jason (2025-02-03)" w:date="2025-02-03T15:56:00Z" w16du:dateUtc="2025-02-03T23:56:00Z"/>
        </w:rPr>
      </w:pPr>
      <w:ins w:id="1310" w:author="Cloud, Jason (2025-02-03)" w:date="2025-02-03T15:56:00Z" w16du:dateUtc="2025-02-03T23:56:00Z">
        <w:r>
          <w:lastRenderedPageBreak/>
          <w:t>Three distinct methods are described in the following clauses.</w:t>
        </w:r>
      </w:ins>
    </w:p>
    <w:p w14:paraId="06CA8038" w14:textId="53C022EC" w:rsidR="00E57194" w:rsidRDefault="00E57194" w:rsidP="00E57194">
      <w:pPr>
        <w:pStyle w:val="B1"/>
        <w:rPr>
          <w:ins w:id="1311" w:author="Cloud, Jason (2025-02-03)" w:date="2025-02-03T15:59:00Z" w16du:dateUtc="2025-02-03T23:59:00Z"/>
        </w:rPr>
      </w:pPr>
      <w:ins w:id="1312" w:author="Cloud, Jason (2025-02-03)" w:date="2025-02-03T15:56:00Z" w16du:dateUtc="2025-02-03T23:56:00Z">
        <w:r>
          <w:t>-</w:t>
        </w:r>
        <w:r>
          <w:tab/>
          <w:t>In the first method (clause</w:t>
        </w:r>
      </w:ins>
      <w:ins w:id="1313" w:author="Richard Bradbury (2025-02-05)" w:date="2025-02-05T18:59:00Z" w16du:dateUtc="2025-02-05T18:59:00Z">
        <w:r w:rsidR="00FA62EE">
          <w:t> </w:t>
        </w:r>
      </w:ins>
      <w:ins w:id="1314" w:author="Cloud, Jason (2025-02-03)" w:date="2025-02-03T15:56:00Z" w16du:dateUtc="2025-02-03T23:56:00Z">
        <w:r>
          <w:t>A.16.2)</w:t>
        </w:r>
      </w:ins>
      <w:ins w:id="1315" w:author="Cloud, Jason (2025-02-03)" w:date="2025-02-03T15:57:00Z" w16du:dateUtc="2025-02-03T23:57:00Z">
        <w:r>
          <w:t xml:space="preserve">, the 5GMSd Application Provider performs </w:t>
        </w:r>
      </w:ins>
      <w:ins w:id="1316" w:author="Cloud, Jason (2025-02-03)" w:date="2025-02-03T16:00:00Z" w16du:dateUtc="2025-02-04T00:00:00Z">
        <w:r>
          <w:t>any</w:t>
        </w:r>
      </w:ins>
      <w:ins w:id="1317" w:author="Cloud, Jason (2025-02-03)" w:date="2025-02-03T15:58:00Z" w16du:dateUtc="2025-02-03T23:58:00Z">
        <w:r>
          <w:t xml:space="preserve"> necessary operations to prepare media for multi-service location delivery</w:t>
        </w:r>
      </w:ins>
      <w:ins w:id="1318" w:author="Cloud, Jason (2025-02-03)" w:date="2025-02-03T16:01:00Z" w16du:dateUtc="2025-02-04T00:01:00Z">
        <w:r>
          <w:t xml:space="preserve">. The 5GMSd Application Provider </w:t>
        </w:r>
      </w:ins>
      <w:ins w:id="1319" w:author="Cloud, Jason (2025-02-05)" w:date="2025-02-05T15:23:00Z" w16du:dateUtc="2025-02-05T23:23:00Z">
        <w:r w:rsidR="006B35A6">
          <w:t xml:space="preserve">prepares and </w:t>
        </w:r>
      </w:ins>
      <w:ins w:id="1320" w:author="Cloud, Jason (2025-02-05)" w:date="2025-02-05T15:21:00Z" w16du:dateUtc="2025-02-05T23:21:00Z">
        <w:r w:rsidR="006B35A6">
          <w:t xml:space="preserve">provisions the 5GMSd </w:t>
        </w:r>
      </w:ins>
      <w:ins w:id="1321" w:author="Cloud, Jason (2025-02-05)" w:date="2025-02-05T15:22:00Z" w16du:dateUtc="2025-02-05T23:22:00Z">
        <w:r w:rsidR="006B35A6">
          <w:t xml:space="preserve">AS with all media intended to be served at </w:t>
        </w:r>
      </w:ins>
      <w:ins w:id="1322" w:author="Cloud, Jason (2025-02-03)" w:date="2025-02-03T16:01:00Z" w16du:dateUtc="2025-02-04T00:01:00Z">
        <w:del w:id="1323" w:author="Cloud, Jason (2025-02-05)" w:date="2025-02-05T15:24:00Z" w16du:dateUtc="2025-02-05T23:24:00Z">
          <w:r w:rsidDel="006B35A6">
            <w:delText xml:space="preserve">also </w:delText>
          </w:r>
        </w:del>
      </w:ins>
      <w:ins w:id="1324" w:author="Cloud, Jason (2025-02-03)" w:date="2025-02-03T15:59:00Z" w16du:dateUtc="2025-02-03T23:59:00Z">
        <w:del w:id="1325" w:author="Cloud, Jason (2025-02-05)" w:date="2025-02-05T15:24:00Z" w16du:dateUtc="2025-02-05T23:24:00Z">
          <w:r w:rsidDel="006B35A6">
            <w:delText xml:space="preserve">independently </w:delText>
          </w:r>
        </w:del>
      </w:ins>
      <w:ins w:id="1326" w:author="Cloud, Jason (2025-02-03)" w:date="2025-02-03T15:58:00Z" w16du:dateUtc="2025-02-03T23:58:00Z">
        <w:del w:id="1327" w:author="Cloud, Jason (2025-02-05)" w:date="2025-02-05T15:24:00Z" w16du:dateUtc="2025-02-05T23:24:00Z">
          <w:r w:rsidDel="006B35A6">
            <w:delText xml:space="preserve">provisions this media to </w:delText>
          </w:r>
        </w:del>
        <w:r>
          <w:t>each service location</w:t>
        </w:r>
      </w:ins>
      <w:ins w:id="1328" w:author="Cloud, Jason (2025-02-03)" w:date="2025-02-03T15:59:00Z" w16du:dateUtc="2025-02-03T23:59:00Z">
        <w:r>
          <w:t>.</w:t>
        </w:r>
      </w:ins>
    </w:p>
    <w:p w14:paraId="57D2DFBE" w14:textId="5FD4CB0F" w:rsidR="00E57194" w:rsidRDefault="00E57194" w:rsidP="00E57194">
      <w:pPr>
        <w:pStyle w:val="B1"/>
        <w:rPr>
          <w:ins w:id="1329" w:author="Cloud, Jason (2025-02-03)" w:date="2025-02-03T16:03:00Z" w16du:dateUtc="2025-02-04T00:03:00Z"/>
        </w:rPr>
      </w:pPr>
      <w:ins w:id="1330" w:author="Cloud, Jason (2025-02-03)" w:date="2025-02-03T15:59:00Z" w16du:dateUtc="2025-02-03T23:59:00Z">
        <w:r>
          <w:t>-</w:t>
        </w:r>
        <w:r>
          <w:tab/>
          <w:t>In the second method (clause</w:t>
        </w:r>
      </w:ins>
      <w:ins w:id="1331" w:author="Richard Bradbury (2025-02-05)" w:date="2025-02-05T18:59:00Z" w16du:dateUtc="2025-02-05T18:59:00Z">
        <w:r w:rsidR="00FA62EE">
          <w:t> </w:t>
        </w:r>
      </w:ins>
      <w:ins w:id="1332" w:author="Cloud, Jason (2025-02-03)" w:date="2025-02-03T15:59:00Z" w16du:dateUtc="2025-02-03T23:59:00Z">
        <w:r>
          <w:t>A.16.3), media i</w:t>
        </w:r>
      </w:ins>
      <w:ins w:id="1333" w:author="Cloud, Jason (2025-02-03)" w:date="2025-02-03T16:00:00Z" w16du:dateUtc="2025-02-04T00:00:00Z">
        <w:r>
          <w:t>s ingested into the 5GMSd</w:t>
        </w:r>
      </w:ins>
      <w:ins w:id="1334" w:author="Richard Bradbury (2025-02-05)" w:date="2025-02-05T19:02:00Z" w16du:dateUtc="2025-02-05T19:02:00Z">
        <w:r w:rsidR="0012763E">
          <w:t> </w:t>
        </w:r>
      </w:ins>
      <w:ins w:id="1335" w:author="Cloud, Jason (2025-02-03)" w:date="2025-02-03T16:00:00Z" w16du:dateUtc="2025-02-04T00:00:00Z">
        <w:r>
          <w:t xml:space="preserve">AS </w:t>
        </w:r>
        <w:del w:id="1336" w:author="Cloud, Jason (2025-02-05)" w:date="2025-02-05T15:43:00Z" w16du:dateUtc="2025-02-05T23:43:00Z">
          <w:r w:rsidDel="00DC6F96">
            <w:delText>at</w:delText>
          </w:r>
        </w:del>
      </w:ins>
      <w:ins w:id="1337" w:author="Cloud, Jason (2025-02-05)" w:date="2025-02-05T15:43:00Z" w16du:dateUtc="2025-02-05T23:43:00Z">
        <w:r w:rsidR="00DC6F96">
          <w:t>via</w:t>
        </w:r>
      </w:ins>
      <w:ins w:id="1338" w:author="Cloud, Jason (2025-02-03)" w:date="2025-02-03T16:00:00Z" w16du:dateUtc="2025-02-04T00:00:00Z">
        <w:r>
          <w:t xml:space="preserve"> reference point M2d where the 5GMSd</w:t>
        </w:r>
      </w:ins>
      <w:ins w:id="1339" w:author="Richard Bradbury (2025-02-05)" w:date="2025-02-05T19:02:00Z" w16du:dateUtc="2025-02-05T19:02:00Z">
        <w:r w:rsidR="0012763E">
          <w:t> </w:t>
        </w:r>
      </w:ins>
      <w:ins w:id="1340" w:author="Cloud, Jason (2025-02-03)" w:date="2025-02-03T16:00:00Z" w16du:dateUtc="2025-02-04T00:00:00Z">
        <w:r>
          <w:t xml:space="preserve">AS performs any necessary operations </w:t>
        </w:r>
      </w:ins>
      <w:ins w:id="1341" w:author="Cloud, Jason (2025-02-05)" w:date="2025-02-05T15:42:00Z" w16du:dateUtc="2025-02-05T23:42:00Z">
        <w:r w:rsidR="00DC6F96">
          <w:t xml:space="preserve">at the point of ingest </w:t>
        </w:r>
      </w:ins>
      <w:ins w:id="1342" w:author="Cloud, Jason (2025-02-03)" w:date="2025-02-03T16:00:00Z" w16du:dateUtc="2025-02-04T00:00:00Z">
        <w:r>
          <w:t>to prepare media for multi-service location delivery</w:t>
        </w:r>
      </w:ins>
      <w:ins w:id="1343" w:author="Cloud, Jason (2025-02-03)" w:date="2025-02-03T16:01:00Z" w16du:dateUtc="2025-02-04T00:01:00Z">
        <w:r>
          <w:t xml:space="preserve">. </w:t>
        </w:r>
      </w:ins>
      <w:ins w:id="1344" w:author="Cloud, Jason (2025-02-03)" w:date="2025-02-03T16:03:00Z" w16du:dateUtc="2025-02-04T00:03:00Z">
        <w:r>
          <w:t xml:space="preserve">This media is then </w:t>
        </w:r>
        <w:del w:id="1345" w:author="Cloud, Jason (2025-02-05)" w:date="2025-02-05T15:24:00Z" w16du:dateUtc="2025-02-05T23:24:00Z">
          <w:r w:rsidDel="006B35A6">
            <w:delText>ingested</w:delText>
          </w:r>
        </w:del>
      </w:ins>
      <w:ins w:id="1346" w:author="Cloud, Jason (2025-02-05)" w:date="2025-02-05T15:24:00Z" w16du:dateUtc="2025-02-05T23:24:00Z">
        <w:r w:rsidR="006B35A6">
          <w:t>made available to ea</w:t>
        </w:r>
      </w:ins>
      <w:ins w:id="1347" w:author="Cloud, Jason (2025-02-05)" w:date="2025-02-05T15:25:00Z" w16du:dateUtc="2025-02-05T23:25:00Z">
        <w:r w:rsidR="006B35A6">
          <w:t>ch</w:t>
        </w:r>
      </w:ins>
      <w:ins w:id="1348" w:author="Cloud, Jason (2025-02-03)" w:date="2025-02-03T16:03:00Z" w16du:dateUtc="2025-02-04T00:03:00Z">
        <w:del w:id="1349" w:author="Cloud, Jason (2025-02-05)" w:date="2025-02-05T15:25:00Z" w16du:dateUtc="2025-02-05T23:25:00Z">
          <w:r w:rsidDel="006B35A6">
            <w:delText xml:space="preserve"> into each</w:delText>
          </w:r>
        </w:del>
      </w:ins>
      <w:ins w:id="1350" w:author="Cloud, Jason (2025-02-03)" w:date="2025-02-03T16:01:00Z" w16du:dateUtc="2025-02-04T00:01:00Z">
        <w:del w:id="1351" w:author="Cloud, Jason (2025-02-05)" w:date="2025-02-05T15:25:00Z" w16du:dateUtc="2025-02-05T23:25:00Z">
          <w:r w:rsidDel="006B35A6">
            <w:delText xml:space="preserve"> </w:delText>
          </w:r>
        </w:del>
      </w:ins>
      <w:ins w:id="1352" w:author="Cloud, Jason (2025-02-03)" w:date="2025-02-03T16:02:00Z" w16du:dateUtc="2025-02-04T00:02:00Z">
        <w:del w:id="1353" w:author="Cloud, Jason (2025-02-05)" w:date="2025-02-05T15:25:00Z" w16du:dateUtc="2025-02-05T23:25:00Z">
          <w:r w:rsidDel="006B35A6">
            <w:delText>5GMSd</w:delText>
          </w:r>
        </w:del>
      </w:ins>
      <w:ins w:id="1354" w:author="Richard Bradbury (2025-02-05)" w:date="2025-02-05T20:00:00Z" w16du:dateUtc="2025-02-05T20:00:00Z">
        <w:del w:id="1355" w:author="Cloud, Jason (2025-02-05)" w:date="2025-02-05T15:25:00Z" w16du:dateUtc="2025-02-05T23:25:00Z">
          <w:r w:rsidR="0086554C" w:rsidDel="006B35A6">
            <w:delText> </w:delText>
          </w:r>
        </w:del>
      </w:ins>
      <w:ins w:id="1356" w:author="Cloud, Jason (2025-02-03)" w:date="2025-02-03T16:02:00Z" w16du:dateUtc="2025-02-04T00:02:00Z">
        <w:del w:id="1357" w:author="Cloud, Jason (2025-02-05)" w:date="2025-02-05T15:25:00Z" w16du:dateUtc="2025-02-05T23:25:00Z">
          <w:r w:rsidDel="006B35A6">
            <w:delText>AS</w:delText>
          </w:r>
        </w:del>
        <w:r>
          <w:t xml:space="preserve"> </w:t>
        </w:r>
      </w:ins>
      <w:ins w:id="1358" w:author="Cloud, Jason (2025-02-03)" w:date="2025-02-03T16:01:00Z" w16du:dateUtc="2025-02-04T00:01:00Z">
        <w:r>
          <w:t xml:space="preserve">service location </w:t>
        </w:r>
      </w:ins>
      <w:ins w:id="1359" w:author="Cloud, Jason (2025-02-03)" w:date="2025-02-03T16:02:00Z" w16du:dateUtc="2025-02-04T00:02:00Z">
        <w:del w:id="1360" w:author="Richard Bradbury (2025-02-05)" w:date="2025-02-05T20:00:00Z" w16du:dateUtc="2025-02-05T20:00:00Z">
          <w:r w:rsidDel="0086554C">
            <w:delText>at</w:delText>
          </w:r>
        </w:del>
      </w:ins>
      <w:ins w:id="1361" w:author="Richard Bradbury (2025-02-05)" w:date="2025-02-05T20:00:00Z" w16du:dateUtc="2025-02-05T20:00:00Z">
        <w:r w:rsidR="0086554C">
          <w:t>via</w:t>
        </w:r>
      </w:ins>
      <w:ins w:id="1362" w:author="Cloud, Jason (2025-02-03)" w:date="2025-02-03T16:02:00Z" w16du:dateUtc="2025-02-04T00:02:00Z">
        <w:r>
          <w:t xml:space="preserve"> reference </w:t>
        </w:r>
      </w:ins>
      <w:ins w:id="1363" w:author="Cloud, Jason (2025-02-03)" w:date="2025-02-03T16:06:00Z" w16du:dateUtc="2025-02-04T00:06:00Z">
        <w:r w:rsidR="00C32EDA">
          <w:t>p</w:t>
        </w:r>
      </w:ins>
      <w:ins w:id="1364" w:author="Cloud, Jason (2025-02-03)" w:date="2025-02-03T16:07:00Z" w16du:dateUtc="2025-02-04T00:07:00Z">
        <w:r w:rsidR="00C32EDA">
          <w:t xml:space="preserve">oint </w:t>
        </w:r>
      </w:ins>
      <w:ins w:id="1365" w:author="Cloud, Jason (2025-02-03)" w:date="2025-02-03T16:02:00Z" w16du:dateUtc="2025-02-04T00:02:00Z">
        <w:r>
          <w:t>M10d.</w:t>
        </w:r>
      </w:ins>
    </w:p>
    <w:p w14:paraId="67318F96" w14:textId="1CE0ED8D" w:rsidR="00E57194" w:rsidRDefault="00E57194" w:rsidP="00E57194">
      <w:pPr>
        <w:pStyle w:val="B1"/>
        <w:rPr>
          <w:ins w:id="1366" w:author="Cloud, Jason (2025-02-03)" w:date="2025-02-03T16:07:00Z" w16du:dateUtc="2025-02-04T00:07:00Z"/>
        </w:rPr>
      </w:pPr>
      <w:ins w:id="1367" w:author="Cloud, Jason (2025-02-03)" w:date="2025-02-03T16:03:00Z" w16du:dateUtc="2025-02-04T00:03:00Z">
        <w:r>
          <w:t>-</w:t>
        </w:r>
        <w:r>
          <w:tab/>
          <w:t>In the third method (clause</w:t>
        </w:r>
      </w:ins>
      <w:ins w:id="1368" w:author="Richard Bradbury (2025-02-05)" w:date="2025-02-05T19:02:00Z" w16du:dateUtc="2025-02-05T19:02:00Z">
        <w:r w:rsidR="000164E2">
          <w:t> </w:t>
        </w:r>
      </w:ins>
      <w:ins w:id="1369" w:author="Cloud, Jason (2025-02-03)" w:date="2025-02-03T16:03:00Z" w16du:dateUtc="2025-02-04T00:03:00Z">
        <w:r>
          <w:t xml:space="preserve">A.16.4), media is ingested into </w:t>
        </w:r>
      </w:ins>
      <w:ins w:id="1370" w:author="Cloud, Jason (2025-02-05)" w:date="2025-02-05T15:42:00Z" w16du:dateUtc="2025-02-05T23:42:00Z">
        <w:r w:rsidR="00DC6F96">
          <w:t>the</w:t>
        </w:r>
      </w:ins>
      <w:ins w:id="1371" w:author="Cloud, Jason (2025-02-05)" w:date="2025-02-05T17:36:00Z" w16du:dateUtc="2025-02-06T01:36:00Z">
        <w:r w:rsidR="000B61BE">
          <w:t xml:space="preserve"> </w:t>
        </w:r>
      </w:ins>
      <w:ins w:id="1372" w:author="Cloud, Jason (2025-02-03)" w:date="2025-02-03T16:04:00Z" w16du:dateUtc="2025-02-04T00:04:00Z">
        <w:del w:id="1373" w:author="Cloud, Jason (2025-02-05)" w:date="2025-02-05T15:42:00Z" w16du:dateUtc="2025-02-05T23:42:00Z">
          <w:r w:rsidDel="00DC6F96">
            <w:delText xml:space="preserve">one </w:delText>
          </w:r>
        </w:del>
        <w:r>
          <w:t>5GMSd</w:t>
        </w:r>
      </w:ins>
      <w:ins w:id="1374" w:author="Richard Bradbury (2025-02-05)" w:date="2025-02-05T19:02:00Z" w16du:dateUtc="2025-02-05T19:02:00Z">
        <w:r w:rsidR="000164E2">
          <w:t> </w:t>
        </w:r>
      </w:ins>
      <w:ins w:id="1375" w:author="Cloud, Jason (2025-02-03)" w:date="2025-02-03T16:04:00Z" w16du:dateUtc="2025-02-04T00:04:00Z">
        <w:r>
          <w:t xml:space="preserve">AS </w:t>
        </w:r>
        <w:del w:id="1376" w:author="Cloud, Jason (2025-02-05)" w:date="2025-02-05T15:42:00Z" w16du:dateUtc="2025-02-05T23:42:00Z">
          <w:r w:rsidDel="00DC6F96">
            <w:delText xml:space="preserve">service location </w:delText>
          </w:r>
        </w:del>
        <w:del w:id="1377" w:author="Richard Bradbury (2025-02-05)" w:date="2025-02-05T20:00:00Z" w16du:dateUtc="2025-02-05T20:00:00Z">
          <w:r w:rsidDel="0086554C">
            <w:delText>at</w:delText>
          </w:r>
        </w:del>
      </w:ins>
      <w:ins w:id="1378" w:author="Richard Bradbury (2025-02-05)" w:date="2025-02-05T20:00:00Z" w16du:dateUtc="2025-02-05T20:00:00Z">
        <w:r w:rsidR="0086554C">
          <w:t>via</w:t>
        </w:r>
      </w:ins>
      <w:ins w:id="1379" w:author="Cloud, Jason (2025-02-03)" w:date="2025-02-03T16:04:00Z" w16du:dateUtc="2025-02-04T00:04:00Z">
        <w:r>
          <w:t xml:space="preserve"> reference point M2d. </w:t>
        </w:r>
      </w:ins>
      <w:ins w:id="1380" w:author="Cloud, Jason (2025-02-05)" w:date="2025-02-05T15:44:00Z" w16du:dateUtc="2025-02-05T23:44:00Z">
        <w:r w:rsidR="00DC6F96">
          <w:t xml:space="preserve">This </w:t>
        </w:r>
      </w:ins>
      <w:ins w:id="1381" w:author="Cloud, Jason (2025-02-03)" w:date="2025-02-03T16:04:00Z" w16du:dateUtc="2025-02-04T00:04:00Z">
        <w:del w:id="1382" w:author="Cloud, Jason (2025-02-05)" w:date="2025-02-05T15:44:00Z" w16du:dateUtc="2025-02-05T23:44:00Z">
          <w:r w:rsidDel="00DC6F96">
            <w:delText>M</w:delText>
          </w:r>
        </w:del>
      </w:ins>
      <w:ins w:id="1383" w:author="Cloud, Jason (2025-02-05)" w:date="2025-02-05T15:44:00Z" w16du:dateUtc="2025-02-05T23:44:00Z">
        <w:r w:rsidR="00DC6F96">
          <w:t>m</w:t>
        </w:r>
      </w:ins>
      <w:ins w:id="1384" w:author="Cloud, Jason (2025-02-03)" w:date="2025-02-03T16:04:00Z" w16du:dateUtc="2025-02-04T00:04:00Z">
        <w:r>
          <w:t xml:space="preserve">edia </w:t>
        </w:r>
      </w:ins>
      <w:ins w:id="1385" w:author="Cloud, Jason (2025-02-05)" w:date="2025-02-05T15:44:00Z" w16du:dateUtc="2025-02-05T23:44:00Z">
        <w:r w:rsidR="00DC6F96">
          <w:t xml:space="preserve">is made available to </w:t>
        </w:r>
      </w:ins>
      <w:ins w:id="1386" w:author="Cloud, Jason (2025-02-03)" w:date="2025-02-03T16:04:00Z" w16du:dateUtc="2025-02-04T00:04:00Z">
        <w:del w:id="1387" w:author="Cloud, Jason (2025-02-05)" w:date="2025-02-05T15:45:00Z" w16du:dateUtc="2025-02-05T23:45:00Z">
          <w:r w:rsidDel="00DC6F96">
            <w:delText xml:space="preserve">may be further ingested into other </w:delText>
          </w:r>
        </w:del>
      </w:ins>
      <w:ins w:id="1388" w:author="Cloud, Jason (2025-02-05)" w:date="2025-02-05T15:45:00Z" w16du:dateUtc="2025-02-05T23:45:00Z">
        <w:r w:rsidR="00DC6F96">
          <w:t xml:space="preserve">each </w:t>
        </w:r>
      </w:ins>
      <w:ins w:id="1389" w:author="Cloud, Jason (2025-02-03)" w:date="2025-02-03T16:04:00Z" w16du:dateUtc="2025-02-04T00:04:00Z">
        <w:del w:id="1390" w:author="Cloud, Jason (2025-02-05)" w:date="2025-02-05T15:45:00Z" w16du:dateUtc="2025-02-05T23:45:00Z">
          <w:r w:rsidDel="00DC6F96">
            <w:delText>5GMSd</w:delText>
          </w:r>
        </w:del>
      </w:ins>
      <w:ins w:id="1391" w:author="Richard Bradbury (2025-02-05)" w:date="2025-02-05T20:00:00Z" w16du:dateUtc="2025-02-05T20:00:00Z">
        <w:del w:id="1392" w:author="Cloud, Jason (2025-02-05)" w:date="2025-02-05T15:45:00Z" w16du:dateUtc="2025-02-05T23:45:00Z">
          <w:r w:rsidR="0086554C" w:rsidDel="00DC6F96">
            <w:delText> </w:delText>
          </w:r>
        </w:del>
      </w:ins>
      <w:ins w:id="1393" w:author="Cloud, Jason (2025-02-03)" w:date="2025-02-03T16:04:00Z" w16du:dateUtc="2025-02-04T00:04:00Z">
        <w:del w:id="1394" w:author="Cloud, Jason (2025-02-05)" w:date="2025-02-05T15:45:00Z" w16du:dateUtc="2025-02-05T23:45:00Z">
          <w:r w:rsidDel="00DC6F96">
            <w:delText xml:space="preserve">AS </w:delText>
          </w:r>
        </w:del>
        <w:r>
          <w:t>service location</w:t>
        </w:r>
        <w:del w:id="1395" w:author="Cloud, Jason (2025-02-05)" w:date="2025-02-05T15:45:00Z" w16du:dateUtc="2025-02-05T23:45:00Z">
          <w:r w:rsidDel="00DC6F96">
            <w:delText>s</w:delText>
          </w:r>
        </w:del>
        <w:r>
          <w:t xml:space="preserve"> </w:t>
        </w:r>
      </w:ins>
      <w:ins w:id="1396" w:author="Cloud, Jason (2025-02-03)" w:date="2025-02-03T16:05:00Z" w16du:dateUtc="2025-02-04T00:05:00Z">
        <w:del w:id="1397" w:author="Richard Bradbury (2025-02-05)" w:date="2025-02-05T20:00:00Z" w16du:dateUtc="2025-02-05T20:00:00Z">
          <w:r w:rsidDel="0086554C">
            <w:delText>at</w:delText>
          </w:r>
        </w:del>
      </w:ins>
      <w:ins w:id="1398" w:author="Richard Bradbury (2025-02-05)" w:date="2025-02-05T20:00:00Z" w16du:dateUtc="2025-02-05T20:00:00Z">
        <w:r w:rsidR="0086554C">
          <w:t>via</w:t>
        </w:r>
      </w:ins>
      <w:ins w:id="1399" w:author="Cloud, Jason (2025-02-03)" w:date="2025-02-03T16:05:00Z" w16du:dateUtc="2025-02-04T00:05:00Z">
        <w:r>
          <w:t xml:space="preserve"> reference point M10d. Any operations to prepare media for multi-service location delivery are</w:t>
        </w:r>
        <w:r w:rsidR="00C32EDA">
          <w:t xml:space="preserve"> </w:t>
        </w:r>
        <w:r>
          <w:t>performed</w:t>
        </w:r>
        <w:r w:rsidR="0086554C">
          <w:t xml:space="preserve"> independently</w:t>
        </w:r>
        <w:r>
          <w:t xml:space="preserve"> </w:t>
        </w:r>
        <w:del w:id="1400" w:author="Cloud, Jason (2025-02-05)" w:date="2025-02-05T15:46:00Z" w16du:dateUtc="2025-02-05T23:46:00Z">
          <w:r w:rsidDel="00DC6F96">
            <w:delText>by</w:delText>
          </w:r>
        </w:del>
      </w:ins>
      <w:ins w:id="1401" w:author="Cloud, Jason (2025-02-05)" w:date="2025-02-05T15:46:00Z" w16du:dateUtc="2025-02-05T23:46:00Z">
        <w:r w:rsidR="00DC6F96">
          <w:t>at</w:t>
        </w:r>
      </w:ins>
      <w:ins w:id="1402" w:author="Cloud, Jason (2025-02-03)" w:date="2025-02-03T16:05:00Z" w16du:dateUtc="2025-02-04T00:05:00Z">
        <w:r>
          <w:t xml:space="preserve"> </w:t>
        </w:r>
        <w:r w:rsidR="00C32EDA">
          <w:t xml:space="preserve">each </w:t>
        </w:r>
        <w:del w:id="1403" w:author="Cloud, Jason (2025-02-05)" w:date="2025-02-05T15:46:00Z" w16du:dateUtc="2025-02-05T23:46:00Z">
          <w:r w:rsidR="00C32EDA" w:rsidDel="00DC6F96">
            <w:delText>5GMSd</w:delText>
          </w:r>
        </w:del>
      </w:ins>
      <w:ins w:id="1404" w:author="Richard Bradbury (2025-02-05)" w:date="2025-02-05T20:01:00Z" w16du:dateUtc="2025-02-05T20:01:00Z">
        <w:del w:id="1405" w:author="Cloud, Jason (2025-02-05)" w:date="2025-02-05T15:46:00Z" w16du:dateUtc="2025-02-05T23:46:00Z">
          <w:r w:rsidR="0086554C" w:rsidDel="00DC6F96">
            <w:delText> </w:delText>
          </w:r>
        </w:del>
      </w:ins>
      <w:ins w:id="1406" w:author="Cloud, Jason (2025-02-03)" w:date="2025-02-03T16:05:00Z" w16du:dateUtc="2025-02-04T00:05:00Z">
        <w:del w:id="1407" w:author="Cloud, Jason (2025-02-05)" w:date="2025-02-05T15:46:00Z" w16du:dateUtc="2025-02-05T23:46:00Z">
          <w:r w:rsidR="00C32EDA" w:rsidDel="00DC6F96">
            <w:delText xml:space="preserve">AS </w:delText>
          </w:r>
        </w:del>
        <w:r w:rsidR="00C32EDA">
          <w:t>service location.</w:t>
        </w:r>
      </w:ins>
    </w:p>
    <w:p w14:paraId="51452C51" w14:textId="6E411586" w:rsidR="00C32EDA" w:rsidRDefault="00C32EDA" w:rsidP="00C32EDA">
      <w:pPr>
        <w:rPr>
          <w:ins w:id="1408" w:author="Cloud, Jason (2025-02-03)" w:date="2025-02-03T11:37:00Z" w16du:dateUtc="2025-02-03T19:37:00Z"/>
        </w:rPr>
      </w:pPr>
      <w:ins w:id="1409" w:author="Cloud, Jason (2025-02-03)" w:date="2025-02-03T16:07:00Z" w16du:dateUtc="2025-02-04T00:07:00Z">
        <w:r>
          <w:t xml:space="preserve">These three methods are not mutually exclusive. For example, </w:t>
        </w:r>
      </w:ins>
      <w:ins w:id="1410" w:author="Cloud, Jason (2025-02-05)" w:date="2025-02-05T15:47:00Z" w16du:dateUtc="2025-02-05T23:47:00Z">
        <w:r w:rsidR="00DC6F96">
          <w:t xml:space="preserve">media made available via reference point M4d at </w:t>
        </w:r>
      </w:ins>
      <w:ins w:id="1411" w:author="Cloud, Jason (2025-02-03)" w:date="2025-02-03T16:08:00Z" w16du:dateUtc="2025-02-04T00:08:00Z">
        <w:r>
          <w:t xml:space="preserve">one </w:t>
        </w:r>
        <w:del w:id="1412" w:author="Cloud, Jason (2025-02-05)" w:date="2025-02-05T15:47:00Z" w16du:dateUtc="2025-02-05T23:47:00Z">
          <w:r w:rsidDel="00DC6F96">
            <w:delText>set of 5GMSd</w:delText>
          </w:r>
        </w:del>
      </w:ins>
      <w:ins w:id="1413" w:author="Richard Bradbury (2025-02-05)" w:date="2025-02-05T20:01:00Z" w16du:dateUtc="2025-02-05T20:01:00Z">
        <w:del w:id="1414" w:author="Cloud, Jason (2025-02-05)" w:date="2025-02-05T15:47:00Z" w16du:dateUtc="2025-02-05T23:47:00Z">
          <w:r w:rsidR="0086554C" w:rsidDel="00DC6F96">
            <w:delText> </w:delText>
          </w:r>
        </w:del>
      </w:ins>
      <w:ins w:id="1415" w:author="Cloud, Jason (2025-02-03)" w:date="2025-02-03T16:08:00Z" w16du:dateUtc="2025-02-04T00:08:00Z">
        <w:del w:id="1416" w:author="Cloud, Jason (2025-02-05)" w:date="2025-02-05T15:47:00Z" w16du:dateUtc="2025-02-05T23:47:00Z">
          <w:r w:rsidDel="00DC6F96">
            <w:delText>AS</w:delText>
          </w:r>
        </w:del>
        <w:del w:id="1417" w:author="Cloud, Jason (2025-02-05)" w:date="2025-02-05T15:48:00Z" w16du:dateUtc="2025-02-05T23:48:00Z">
          <w:r w:rsidDel="00DC6F96">
            <w:delText xml:space="preserve"> </w:delText>
          </w:r>
        </w:del>
        <w:r>
          <w:t>service location</w:t>
        </w:r>
        <w:del w:id="1418" w:author="Cloud, Jason (2025-02-05)" w:date="2025-02-05T15:48:00Z" w16du:dateUtc="2025-02-05T23:48:00Z">
          <w:r w:rsidDel="00DC6F96">
            <w:delText>s</w:delText>
          </w:r>
        </w:del>
        <w:r>
          <w:t xml:space="preserve"> may use the first method, while </w:t>
        </w:r>
        <w:del w:id="1419" w:author="Cloud, Jason (2025-02-05)" w:date="2025-02-05T15:49:00Z" w16du:dateUtc="2025-02-05T23:49:00Z">
          <w:r w:rsidDel="00DC6F96">
            <w:delText xml:space="preserve">a </w:delText>
          </w:r>
        </w:del>
      </w:ins>
      <w:ins w:id="1420" w:author="Cloud, Jason (2025-02-05)" w:date="2025-02-05T15:48:00Z" w16du:dateUtc="2025-02-05T23:48:00Z">
        <w:r w:rsidR="00DC6F96">
          <w:t xml:space="preserve">media made available via reference point M4d at a </w:t>
        </w:r>
      </w:ins>
      <w:ins w:id="1421" w:author="Cloud, Jason (2025-02-03)" w:date="2025-02-03T16:08:00Z" w16du:dateUtc="2025-02-04T00:08:00Z">
        <w:r>
          <w:t>second</w:t>
        </w:r>
        <w:del w:id="1422" w:author="Cloud, Jason (2025-02-05)" w:date="2025-02-05T15:48:00Z" w16du:dateUtc="2025-02-05T23:48:00Z">
          <w:r w:rsidDel="00DC6F96">
            <w:delText xml:space="preserve"> set</w:delText>
          </w:r>
        </w:del>
        <w:r>
          <w:t xml:space="preserve"> </w:t>
        </w:r>
      </w:ins>
      <w:ins w:id="1423" w:author="Cloud, Jason (2025-02-05)" w:date="2025-02-05T15:48:00Z" w16du:dateUtc="2025-02-05T23:48:00Z">
        <w:r w:rsidR="00DC6F96">
          <w:t xml:space="preserve">service location </w:t>
        </w:r>
      </w:ins>
      <w:ins w:id="1424" w:author="Cloud, Jason (2025-02-03)" w:date="2025-02-03T16:08:00Z" w16du:dateUtc="2025-02-04T00:08:00Z">
        <w:r>
          <w:t xml:space="preserve">may use the second or third </w:t>
        </w:r>
      </w:ins>
      <w:ins w:id="1425" w:author="Cloud, Jason (2025-02-03)" w:date="2025-02-03T16:09:00Z" w16du:dateUtc="2025-02-04T00:09:00Z">
        <w:r>
          <w:t>methods.</w:t>
        </w:r>
      </w:ins>
      <w:ins w:id="1426" w:author="Cloud, Jason (2025-02-03)" w:date="2025-02-04T11:54:00Z" w16du:dateUtc="2025-02-04T19:54:00Z">
        <w:r w:rsidR="00885A08">
          <w:t xml:space="preserve"> Furthermore, </w:t>
        </w:r>
      </w:ins>
      <w:ins w:id="1427" w:author="Cloud, Jason (2025-02-03)" w:date="2025-02-04T11:56:00Z" w16du:dateUtc="2025-02-04T19:56:00Z">
        <w:r w:rsidR="00885A08">
          <w:t xml:space="preserve">the collaboration scenarios below show </w:t>
        </w:r>
      </w:ins>
      <w:ins w:id="1428" w:author="Cloud, Jason (2025-02-03)" w:date="2025-02-04T11:54:00Z" w16du:dateUtc="2025-02-04T19:54:00Z">
        <w:del w:id="1429" w:author="Cloud, Jason (2025-02-05)" w:date="2025-02-05T17:37:00Z" w16du:dateUtc="2025-02-06T01:37:00Z">
          <w:r w:rsidR="00885A08" w:rsidDel="000B61BE">
            <w:delText>5GMSd</w:delText>
          </w:r>
        </w:del>
      </w:ins>
      <w:ins w:id="1430" w:author="Richard Bradbury (2025-02-05)" w:date="2025-02-05T20:01:00Z" w16du:dateUtc="2025-02-05T20:01:00Z">
        <w:del w:id="1431" w:author="Cloud, Jason (2025-02-05)" w:date="2025-02-05T17:37:00Z" w16du:dateUtc="2025-02-06T01:37:00Z">
          <w:r w:rsidR="0086554C" w:rsidDel="000B61BE">
            <w:delText> </w:delText>
          </w:r>
        </w:del>
      </w:ins>
      <w:ins w:id="1432" w:author="Cloud, Jason (2025-02-03)" w:date="2025-02-04T11:54:00Z" w16du:dateUtc="2025-02-04T19:54:00Z">
        <w:del w:id="1433" w:author="Cloud, Jason (2025-02-05)" w:date="2025-02-05T17:37:00Z" w16du:dateUtc="2025-02-06T01:37:00Z">
          <w:r w:rsidR="00885A08" w:rsidDel="000B61BE">
            <w:delText xml:space="preserve">AS </w:delText>
          </w:r>
        </w:del>
        <w:r w:rsidR="00885A08">
          <w:t>service location</w:t>
        </w:r>
      </w:ins>
      <w:ins w:id="1434" w:author="Cloud, Jason (2025-02-03)" w:date="2025-02-04T11:56:00Z" w16du:dateUtc="2025-02-04T19:56:00Z">
        <w:r w:rsidR="00885A08">
          <w:t>s</w:t>
        </w:r>
        <w:del w:id="1435" w:author="Cloud, Jason (2025-02-05)" w:date="2025-02-05T15:50:00Z" w16du:dateUtc="2025-02-05T23:50:00Z">
          <w:r w:rsidR="00885A08" w:rsidDel="00DC6F96">
            <w:delText xml:space="preserve"> that are</w:delText>
          </w:r>
        </w:del>
        <w:r w:rsidR="00885A08">
          <w:t xml:space="preserve"> </w:t>
        </w:r>
      </w:ins>
      <w:ins w:id="1436" w:author="Cloud, Jason (2025-02-03)" w:date="2025-02-04T11:57:00Z" w16du:dateUtc="2025-02-04T19:57:00Z">
        <w:r w:rsidR="00885A08">
          <w:t xml:space="preserve">deployed </w:t>
        </w:r>
      </w:ins>
      <w:ins w:id="1437" w:author="Cloud, Jason (2025-02-05)" w:date="2025-02-05T17:38:00Z" w16du:dateUtc="2025-02-06T01:38:00Z">
        <w:r w:rsidR="000B61BE">
          <w:t>at</w:t>
        </w:r>
      </w:ins>
      <w:ins w:id="1438" w:author="Cloud, Jason (2025-02-03)" w:date="2025-02-04T11:57:00Z" w16du:dateUtc="2025-02-04T19:57:00Z">
        <w:del w:id="1439" w:author="Cloud, Jason (2025-02-05)" w:date="2025-02-05T17:38:00Z" w16du:dateUtc="2025-02-06T01:38:00Z">
          <w:r w:rsidR="00885A08" w:rsidDel="000B61BE">
            <w:delText>in</w:delText>
          </w:r>
        </w:del>
        <w:r w:rsidR="00885A08">
          <w:t xml:space="preserve"> different </w:t>
        </w:r>
      </w:ins>
      <w:ins w:id="1440" w:author="Cloud, Jason (2025-02-05)" w:date="2025-02-05T17:38:00Z" w16du:dateUtc="2025-02-06T01:38:00Z">
        <w:r w:rsidR="000B61BE">
          <w:t xml:space="preserve">physical network </w:t>
        </w:r>
      </w:ins>
      <w:ins w:id="1441" w:author="Cloud, Jason (2025-02-03)" w:date="2025-02-04T11:57:00Z" w16du:dateUtc="2025-02-04T19:57:00Z">
        <w:r w:rsidR="00885A08">
          <w:t xml:space="preserve">locations within the </w:t>
        </w:r>
        <w:del w:id="1442" w:author="Cloud, Jason (2025-02-05)" w:date="2025-02-05T17:38:00Z" w16du:dateUtc="2025-02-06T01:38:00Z">
          <w:r w:rsidR="00885A08" w:rsidDel="000B61BE">
            <w:delText>network</w:delText>
          </w:r>
        </w:del>
      </w:ins>
      <w:ins w:id="1443" w:author="Cloud, Jason (2025-02-05)" w:date="2025-02-05T17:38:00Z" w16du:dateUtc="2025-02-06T01:38:00Z">
        <w:r w:rsidR="000B61BE">
          <w:t>5GMSd AS</w:t>
        </w:r>
      </w:ins>
      <w:ins w:id="1444" w:author="Cloud, Jason (2025-02-03)" w:date="2025-02-04T11:57:00Z" w16du:dateUtc="2025-02-04T19:57:00Z">
        <w:r w:rsidR="00885A08">
          <w:t xml:space="preserve">. This is accomplished by placing each </w:t>
        </w:r>
        <w:del w:id="1445" w:author="Cloud, Jason (2025-02-05)" w:date="2025-02-05T15:50:00Z" w16du:dateUtc="2025-02-05T23:50:00Z">
          <w:r w:rsidR="00885A08" w:rsidDel="00DC6F96">
            <w:delText>5GMSd</w:delText>
          </w:r>
        </w:del>
      </w:ins>
      <w:ins w:id="1446" w:author="Richard Bradbury (2025-02-05)" w:date="2025-02-05T20:01:00Z" w16du:dateUtc="2025-02-05T20:01:00Z">
        <w:del w:id="1447" w:author="Cloud, Jason (2025-02-05)" w:date="2025-02-05T15:50:00Z" w16du:dateUtc="2025-02-05T23:50:00Z">
          <w:r w:rsidR="0086554C" w:rsidDel="00DC6F96">
            <w:delText> </w:delText>
          </w:r>
        </w:del>
      </w:ins>
      <w:ins w:id="1448" w:author="Cloud, Jason (2025-02-03)" w:date="2025-02-04T11:57:00Z" w16du:dateUtc="2025-02-04T19:57:00Z">
        <w:del w:id="1449" w:author="Cloud, Jason (2025-02-05)" w:date="2025-02-05T15:50:00Z" w16du:dateUtc="2025-02-05T23:50:00Z">
          <w:r w:rsidR="00885A08" w:rsidDel="00DC6F96">
            <w:delText xml:space="preserve">AS </w:delText>
          </w:r>
        </w:del>
        <w:r w:rsidR="00885A08">
          <w:t>service location</w:t>
        </w:r>
      </w:ins>
      <w:ins w:id="1450" w:author="Cloud, Jason (2025-02-03)" w:date="2025-02-04T11:55:00Z" w16du:dateUtc="2025-02-04T19:55:00Z">
        <w:r w:rsidR="00885A08">
          <w:t xml:space="preserve"> into different affinity groups within the Contest Hosting Configuration.</w:t>
        </w:r>
      </w:ins>
    </w:p>
    <w:p w14:paraId="524503D6" w14:textId="6E878427" w:rsidR="00FC795E" w:rsidRDefault="00FC795E" w:rsidP="0086554C">
      <w:pPr>
        <w:pStyle w:val="Heading2"/>
        <w:rPr>
          <w:ins w:id="1451" w:author="Cloud, Jason (2025-02-03)" w:date="2025-02-03T16:09:00Z" w16du:dateUtc="2025-02-04T00:09:00Z"/>
        </w:rPr>
      </w:pPr>
      <w:ins w:id="1452" w:author="Cloud, Jason (2025-02-03)" w:date="2025-02-03T11:37:00Z" w16du:dateUtc="2025-02-03T19:37:00Z">
        <w:r w:rsidRPr="00FC795E">
          <w:t>A.16.2</w:t>
        </w:r>
        <w:r>
          <w:tab/>
        </w:r>
      </w:ins>
      <w:ins w:id="1453" w:author="Cloud, Jason (2025-02-03)" w:date="2025-02-03T14:50:00Z" w16du:dateUtc="2025-02-03T22:50:00Z">
        <w:r w:rsidR="002C34C3">
          <w:t>5GMSd Application Provider content preparation</w:t>
        </w:r>
      </w:ins>
      <w:ins w:id="1454" w:author="Cloud, Jason (2025-02-03)" w:date="2025-02-03T15:42:00Z" w16du:dateUtc="2025-02-03T23:42:00Z">
        <w:r w:rsidR="00530C69">
          <w:t xml:space="preserve"> and ingest</w:t>
        </w:r>
      </w:ins>
    </w:p>
    <w:p w14:paraId="5CD897E7" w14:textId="29C9BD65" w:rsidR="00C32EDA" w:rsidRPr="00C32EDA" w:rsidRDefault="00C32EDA" w:rsidP="00C32EDA">
      <w:pPr>
        <w:rPr>
          <w:ins w:id="1455" w:author="Cloud, Jason (2025-02-03)" w:date="2025-02-03T11:39:00Z" w16du:dateUtc="2025-02-03T19:39:00Z"/>
        </w:rPr>
      </w:pPr>
      <w:ins w:id="1456" w:author="Cloud, Jason (2025-02-03)" w:date="2025-02-03T16:14:00Z" w16du:dateUtc="2025-02-04T00:14:00Z">
        <w:r>
          <w:t xml:space="preserve">In the first variant of this collaboration </w:t>
        </w:r>
      </w:ins>
      <w:ins w:id="1457" w:author="Cloud, Jason (2025-02-03)" w:date="2025-02-03T16:15:00Z" w16du:dateUtc="2025-02-04T00:15:00Z">
        <w:r>
          <w:t>scenario</w:t>
        </w:r>
      </w:ins>
      <w:ins w:id="1458" w:author="Cloud, Jason (2025-02-03)" w:date="2025-02-03T16:14:00Z" w16du:dateUtc="2025-02-04T00:14:00Z">
        <w:r>
          <w:t xml:space="preserve">, </w:t>
        </w:r>
      </w:ins>
      <w:ins w:id="1459" w:author="Cloud, Jason (2025-02-03)" w:date="2025-02-03T16:16:00Z" w16du:dateUtc="2025-02-04T00:16:00Z">
        <w:r w:rsidR="006A1557">
          <w:t xml:space="preserve">the 5GMSd Application Provider performs any necessary operations to prepare media for multi-service location delivery. </w:t>
        </w:r>
      </w:ins>
      <w:ins w:id="1460" w:author="Cloud, Jason (2025-02-03)" w:date="2025-02-03T16:17:00Z" w16du:dateUtc="2025-02-04T00:17:00Z">
        <w:r w:rsidR="006A1557">
          <w:t>This content preparation</w:t>
        </w:r>
      </w:ins>
      <w:ins w:id="1461" w:author="Cloud, Jason (2025-02-03)" w:date="2025-02-03T16:16:00Z" w16du:dateUtc="2025-02-04T00:16:00Z">
        <w:r w:rsidR="006A1557">
          <w:t xml:space="preserve"> may include manifest manipulation, media object encoding, etc.</w:t>
        </w:r>
      </w:ins>
      <w:ins w:id="1462" w:author="Cloud, Jason (2025-02-03)" w:date="2025-02-03T16:17:00Z" w16du:dateUtc="2025-02-04T00:17:00Z">
        <w:r w:rsidR="006A1557">
          <w:t xml:space="preserve"> Furthermore, </w:t>
        </w:r>
      </w:ins>
      <w:ins w:id="1463" w:author="Cloud, Jason (2025-02-05)" w:date="2025-02-05T15:56:00Z" w16du:dateUtc="2025-02-05T23:56:00Z">
        <w:r w:rsidR="007A0339">
          <w:t xml:space="preserve">this media is ingested by the </w:t>
        </w:r>
      </w:ins>
      <w:ins w:id="1464" w:author="Cloud, Jason (2025-02-03)" w:date="2025-02-03T16:17:00Z" w16du:dateUtc="2025-02-04T00:17:00Z">
        <w:del w:id="1465" w:author="Cloud, Jason (2025-02-05)" w:date="2025-02-05T15:57:00Z" w16du:dateUtc="2025-02-05T23:57:00Z">
          <w:r w:rsidR="006A1557" w:rsidDel="007A0339">
            <w:delText xml:space="preserve">each </w:delText>
          </w:r>
        </w:del>
        <w:r w:rsidR="006A1557">
          <w:t>5GMSd</w:t>
        </w:r>
      </w:ins>
      <w:ins w:id="1466" w:author="Richard Bradbury (2025-02-05)" w:date="2025-02-05T20:01:00Z" w16du:dateUtc="2025-02-05T20:01:00Z">
        <w:r w:rsidR="0086554C">
          <w:t> </w:t>
        </w:r>
      </w:ins>
      <w:ins w:id="1467" w:author="Cloud, Jason (2025-02-03)" w:date="2025-02-03T16:17:00Z" w16du:dateUtc="2025-02-04T00:17:00Z">
        <w:r w:rsidR="006A1557">
          <w:t>AS</w:t>
        </w:r>
      </w:ins>
      <w:ins w:id="1468" w:author="Cloud, Jason (2025-02-03)" w:date="2025-02-04T11:51:00Z" w16du:dateUtc="2025-02-04T19:51:00Z">
        <w:r w:rsidR="00885A08">
          <w:t xml:space="preserve"> </w:t>
        </w:r>
      </w:ins>
      <w:ins w:id="1469" w:author="Cloud, Jason (2025-02-05)" w:date="2025-02-05T15:57:00Z" w16du:dateUtc="2025-02-05T23:57:00Z">
        <w:r w:rsidR="007A0339">
          <w:t xml:space="preserve">at each </w:t>
        </w:r>
      </w:ins>
      <w:ins w:id="1470" w:author="Cloud, Jason (2025-02-03)" w:date="2025-02-04T11:51:00Z" w16du:dateUtc="2025-02-04T19:51:00Z">
        <w:r w:rsidR="00885A08">
          <w:t>service location</w:t>
        </w:r>
      </w:ins>
      <w:ins w:id="1471" w:author="Cloud, Jason (2025-02-03)" w:date="2025-02-03T16:17:00Z" w16du:dateUtc="2025-02-04T00:17:00Z">
        <w:r w:rsidR="006A1557">
          <w:t xml:space="preserve"> </w:t>
        </w:r>
        <w:del w:id="1472" w:author="Cloud, Jason (2025-02-05)" w:date="2025-02-05T15:57:00Z" w16du:dateUtc="2025-02-05T23:57:00Z">
          <w:r w:rsidR="006A1557" w:rsidDel="007A0339">
            <w:delText>ingests media directly from the 5GMSd Application Provider at</w:delText>
          </w:r>
        </w:del>
      </w:ins>
      <w:ins w:id="1473" w:author="Cloud, Jason (2025-02-05)" w:date="2025-02-05T15:57:00Z" w16du:dateUtc="2025-02-05T23:57:00Z">
        <w:r w:rsidR="007A0339">
          <w:t>via</w:t>
        </w:r>
      </w:ins>
      <w:ins w:id="1474" w:author="Cloud, Jason (2025-02-03)" w:date="2025-02-03T16:17:00Z" w16du:dateUtc="2025-02-04T00:17:00Z">
        <w:r w:rsidR="006A1557">
          <w:t xml:space="preserve"> reference point </w:t>
        </w:r>
      </w:ins>
      <w:ins w:id="1475" w:author="Cloud, Jason (2025-02-03)" w:date="2025-02-03T16:18:00Z" w16du:dateUtc="2025-02-04T00:18:00Z">
        <w:r w:rsidR="006A1557">
          <w:t>M2d.</w:t>
        </w:r>
      </w:ins>
      <w:ins w:id="1476" w:author="Cloud, Jason (2025-02-03)" w:date="2025-02-03T16:19:00Z" w16du:dateUtc="2025-02-04T00:19:00Z">
        <w:r w:rsidR="006A1557">
          <w:t xml:space="preserve"> The 5GMSd Client may stream media from any of the available service locations by either switching </w:t>
        </w:r>
      </w:ins>
      <w:ins w:id="1477" w:author="Cloud, Jason (2025-02-03)" w:date="2025-02-03T16:20:00Z" w16du:dateUtc="2025-02-04T00:20:00Z">
        <w:r w:rsidR="006A1557">
          <w:t>among them or using each in parallel.</w:t>
        </w:r>
      </w:ins>
      <w:ins w:id="1478" w:author="Cloud, Jason (2025-02-03)" w:date="2025-02-03T16:56:00Z" w16du:dateUtc="2025-02-04T00:56:00Z">
        <w:r w:rsidR="00656A6E">
          <w:t xml:space="preserve"> This is illustrated in figure</w:t>
        </w:r>
      </w:ins>
      <w:ins w:id="1479" w:author="Richard Bradbury (2025-02-05)" w:date="2025-02-05T20:02:00Z" w16du:dateUtc="2025-02-05T20:02:00Z">
        <w:r w:rsidR="0086554C">
          <w:t> </w:t>
        </w:r>
      </w:ins>
      <w:ins w:id="1480" w:author="Cloud, Jason (2025-02-03)" w:date="2025-02-03T16:57:00Z" w16du:dateUtc="2025-02-04T00:57:00Z">
        <w:r w:rsidR="00656A6E">
          <w:t>A.16.2-1.</w:t>
        </w:r>
      </w:ins>
    </w:p>
    <w:p w14:paraId="28EA0E09" w14:textId="77EE43B8" w:rsidR="00715475" w:rsidRDefault="00D00651" w:rsidP="00FC795E">
      <w:pPr>
        <w:rPr>
          <w:ins w:id="1481" w:author="Cloud, Jason (2025-02-03)" w:date="2025-02-03T15:39:00Z" w16du:dateUtc="2025-02-03T23:39:00Z"/>
          <w:noProof/>
        </w:rPr>
      </w:pPr>
      <w:ins w:id="1482" w:author="Cloud, Jason" w:date="2025-02-03T13:33:00Z" w16du:dateUtc="2025-02-03T21:33:00Z">
        <w:r w:rsidRPr="004C0EB8">
          <w:rPr>
            <w:noProof/>
          </w:rPr>
          <w:object w:dxaOrig="24331" w:dyaOrig="10336" w14:anchorId="0C7FACE7">
            <v:shape id="_x0000_i1027" type="#_x0000_t75" alt="" style="width:484.05pt;height:202.1pt;mso-width-percent:0;mso-height-percent:0;mso-width-percent:0;mso-height-percent:0" o:ole="">
              <v:imagedata r:id="rId51" o:title="" croptop="1674f" cropbottom="1819f" cropleft="839f" cropright="766f"/>
            </v:shape>
            <o:OLEObject Type="Embed" ProgID="Visio.Drawing.15" ShapeID="_x0000_i1027" DrawAspect="Content" ObjectID="_1800282994" r:id="rId52"/>
          </w:object>
        </w:r>
      </w:ins>
    </w:p>
    <w:p w14:paraId="1043E729" w14:textId="3D11B691" w:rsidR="0086554C" w:rsidRDefault="0086554C" w:rsidP="0086554C">
      <w:pPr>
        <w:pStyle w:val="NF"/>
        <w:rPr>
          <w:ins w:id="1483" w:author="Richard Bradbury (2025-02-05)" w:date="2025-02-05T20:04:00Z" w16du:dateUtc="2025-02-05T20:04:00Z"/>
        </w:rPr>
      </w:pPr>
      <w:ins w:id="1484" w:author="Cloud, Jason (2025-02-03)" w:date="2025-02-03T16:20:00Z" w16du:dateUtc="2025-02-04T00:20:00Z">
        <w:r>
          <w:t>NOTE:</w:t>
        </w:r>
        <w:r>
          <w:tab/>
          <w:t xml:space="preserve">A service location </w:t>
        </w:r>
      </w:ins>
      <w:ins w:id="1485" w:author="Cloud, Jason (2025-02-03)" w:date="2025-02-03T16:21:00Z" w16du:dateUtc="2025-02-04T00:21:00Z">
        <w:r>
          <w:t xml:space="preserve">accessible by a 5GMSd Client at reference point M13d </w:t>
        </w:r>
      </w:ins>
      <w:ins w:id="1486" w:author="Cloud, Jason (2025-02-03)" w:date="2025-02-03T16:20:00Z" w16du:dateUtc="2025-02-04T00:20:00Z">
        <w:r>
          <w:t xml:space="preserve">is </w:t>
        </w:r>
      </w:ins>
      <w:ins w:id="1487" w:author="Richard Bradbury (2025-02-05)" w:date="2025-02-05T20:03:00Z" w16du:dateUtc="2025-02-05T20:03:00Z">
        <w:r>
          <w:t>depi</w:t>
        </w:r>
      </w:ins>
      <w:ins w:id="1488" w:author="Richard Bradbury (2025-02-05)" w:date="2025-02-05T20:04:00Z" w16du:dateUtc="2025-02-05T20:04:00Z">
        <w:r>
          <w:t>cted</w:t>
        </w:r>
      </w:ins>
      <w:ins w:id="1489" w:author="Cloud, Jason (2025-02-03)" w:date="2025-02-03T16:20:00Z" w16du:dateUtc="2025-02-04T00:20:00Z">
        <w:del w:id="1490" w:author="Richard Bradbury (2025-02-05)" w:date="2025-02-05T20:04:00Z" w16du:dateUtc="2025-02-05T20:04:00Z">
          <w:r w:rsidDel="0086554C">
            <w:delText xml:space="preserve">shown in </w:delText>
          </w:r>
        </w:del>
      </w:ins>
      <w:ins w:id="1491" w:author="Cloud, Jason (2025-02-03)" w:date="2025-02-03T16:57:00Z" w16du:dateUtc="2025-02-04T00:57:00Z">
        <w:del w:id="1492" w:author="Richard Bradbury (2025-02-05)" w:date="2025-02-05T20:04:00Z" w16du:dateUtc="2025-02-05T20:04:00Z">
          <w:r w:rsidDel="0086554C">
            <w:delText>f</w:delText>
          </w:r>
        </w:del>
      </w:ins>
      <w:ins w:id="1493" w:author="Cloud, Jason (2025-02-03)" w:date="2025-02-03T16:20:00Z" w16du:dateUtc="2025-02-04T00:20:00Z">
        <w:del w:id="1494" w:author="Richard Bradbury (2025-02-05)" w:date="2025-02-05T20:04:00Z" w16du:dateUtc="2025-02-05T20:04:00Z">
          <w:r w:rsidDel="0086554C">
            <w:delText>igure</w:delText>
          </w:r>
        </w:del>
      </w:ins>
      <w:ins w:id="1495" w:author="Cloud, Jason (2025-02-03)" w:date="2025-02-03T16:21:00Z" w16du:dateUtc="2025-02-04T00:21:00Z">
        <w:del w:id="1496" w:author="Richard Bradbury (2025-02-05)" w:date="2025-02-05T20:04:00Z" w16du:dateUtc="2025-02-05T20:04:00Z">
          <w:r w:rsidDel="0086554C">
            <w:delText xml:space="preserve"> A.16.2-1</w:delText>
          </w:r>
        </w:del>
        <w:r>
          <w:t xml:space="preserve">. </w:t>
        </w:r>
      </w:ins>
      <w:ins w:id="1497" w:author="Cloud, Jason (2025-02-03)" w:date="2025-02-03T16:22:00Z" w16du:dateUtc="2025-02-04T00:22:00Z">
        <w:r>
          <w:t xml:space="preserve">Content preparation and provisioning of this service location is the responsibility of the 5GMSd Application Provider and is outside the scope </w:t>
        </w:r>
      </w:ins>
      <w:ins w:id="1498" w:author="Cloud, Jason (2025-02-03)" w:date="2025-02-03T16:23:00Z" w16du:dateUtc="2025-02-04T00:23:00Z">
        <w:r>
          <w:t>of the present document</w:t>
        </w:r>
      </w:ins>
      <w:ins w:id="1499" w:author="Cloud, Jason (2025-02-03)" w:date="2025-02-03T16:22:00Z" w16du:dateUtc="2025-02-04T00:22:00Z">
        <w:r>
          <w:t>.</w:t>
        </w:r>
      </w:ins>
    </w:p>
    <w:p w14:paraId="509B0730" w14:textId="77777777" w:rsidR="0086554C" w:rsidRDefault="0086554C" w:rsidP="0086554C">
      <w:pPr>
        <w:pStyle w:val="NF"/>
        <w:rPr>
          <w:ins w:id="1500" w:author="Cloud, Jason (2025-02-03)" w:date="2025-02-03T16:23:00Z" w16du:dateUtc="2025-02-04T00:23:00Z"/>
        </w:rPr>
      </w:pPr>
    </w:p>
    <w:p w14:paraId="3D2CB262" w14:textId="03125B9B" w:rsidR="00530C69" w:rsidRDefault="00530C69" w:rsidP="00530C69">
      <w:pPr>
        <w:pStyle w:val="TF"/>
        <w:rPr>
          <w:ins w:id="1501" w:author="Cloud, Jason (2025-02-03)" w:date="2025-02-03T16:20:00Z" w16du:dateUtc="2025-02-04T00:20:00Z"/>
          <w:noProof/>
        </w:rPr>
      </w:pPr>
      <w:ins w:id="1502" w:author="Cloud, Jason (2025-02-03)" w:date="2025-02-03T15:39:00Z" w16du:dateUtc="2025-02-03T23:39:00Z">
        <w:r>
          <w:rPr>
            <w:noProof/>
          </w:rPr>
          <w:t xml:space="preserve">Figure </w:t>
        </w:r>
      </w:ins>
      <w:ins w:id="1503" w:author="Cloud, Jason (2025-02-03)" w:date="2025-02-03T15:40:00Z" w16du:dateUtc="2025-02-03T23:40:00Z">
        <w:r>
          <w:rPr>
            <w:noProof/>
          </w:rPr>
          <w:t>A.16.2</w:t>
        </w:r>
      </w:ins>
      <w:ins w:id="1504" w:author="Cloud, Jason (2025-02-03)" w:date="2025-02-03T15:41:00Z" w16du:dateUtc="2025-02-03T23:41:00Z">
        <w:r>
          <w:rPr>
            <w:noProof/>
          </w:rPr>
          <w:t>-1</w:t>
        </w:r>
      </w:ins>
      <w:ins w:id="1505" w:author="Cloud, Jason (2025-02-03)" w:date="2025-02-03T15:40:00Z" w16du:dateUtc="2025-02-03T23:40:00Z">
        <w:r>
          <w:rPr>
            <w:noProof/>
          </w:rPr>
          <w:t xml:space="preserve">: </w:t>
        </w:r>
      </w:ins>
      <w:ins w:id="1506" w:author="Cloud, Jason (2025-02-03)" w:date="2025-02-03T15:48:00Z" w16du:dateUtc="2025-02-03T23:48:00Z">
        <w:r w:rsidR="00A173CC">
          <w:rPr>
            <w:noProof/>
          </w:rPr>
          <w:t>5GMSd Application Provider content preparation and ingest for d</w:t>
        </w:r>
      </w:ins>
      <w:ins w:id="1507" w:author="Cloud, Jason (2025-02-03)" w:date="2025-02-03T15:40:00Z" w16du:dateUtc="2025-02-03T23:40:00Z">
        <w:r>
          <w:rPr>
            <w:noProof/>
          </w:rPr>
          <w:t>ownlink media streaming from multiple service locations</w:t>
        </w:r>
      </w:ins>
    </w:p>
    <w:p w14:paraId="01E869CD" w14:textId="649BA393" w:rsidR="006A1557" w:rsidRDefault="006A1557" w:rsidP="001010AD">
      <w:pPr>
        <w:keepNext/>
        <w:rPr>
          <w:ins w:id="1508" w:author="Cloud, Jason (2025-02-03)" w:date="2025-02-03T16:31:00Z" w16du:dateUtc="2025-02-04T00:31:00Z"/>
        </w:rPr>
      </w:pPr>
      <w:ins w:id="1509" w:author="Cloud, Jason (2025-02-03)" w:date="2025-02-03T16:24:00Z" w16du:dateUtc="2025-02-04T00:24:00Z">
        <w:r>
          <w:lastRenderedPageBreak/>
          <w:t>Figure</w:t>
        </w:r>
      </w:ins>
      <w:ins w:id="1510" w:author="Richard Bradbury (2025-02-05)" w:date="2025-02-05T20:04:00Z" w16du:dateUtc="2025-02-05T20:04:00Z">
        <w:r w:rsidR="0086554C">
          <w:t> </w:t>
        </w:r>
      </w:ins>
      <w:ins w:id="1511" w:author="Cloud, Jason (2025-02-03)" w:date="2025-02-03T16:24:00Z" w16du:dateUtc="2025-02-04T00:24:00Z">
        <w:r>
          <w:t>A.16.2-2 shows the call flow for this scenario</w:t>
        </w:r>
      </w:ins>
      <w:ins w:id="1512" w:author="Richard Bradbury (2025-02-05)" w:date="2025-02-05T20:04:00Z" w16du:dateUtc="2025-02-05T20:04:00Z">
        <w:r w:rsidR="0086554C">
          <w:t>,</w:t>
        </w:r>
      </w:ins>
      <w:ins w:id="1513" w:author="Cloud, Jason (2025-02-03)" w:date="2025-02-03T17:40:00Z" w16du:dateUtc="2025-02-04T01:40:00Z">
        <w:r w:rsidR="00C44AE9">
          <w:t xml:space="preserve"> </w:t>
        </w:r>
        <w:del w:id="1514" w:author="Richard Bradbury (2025-02-05)" w:date="2025-02-05T20:04:00Z" w16du:dateUtc="2025-02-05T20:04:00Z">
          <w:r w:rsidR="00C44AE9" w:rsidDel="0086554C">
            <w:delText xml:space="preserve">that </w:delText>
          </w:r>
        </w:del>
        <w:r w:rsidR="00C44AE9">
          <w:t>describ</w:t>
        </w:r>
      </w:ins>
      <w:ins w:id="1515" w:author="Richard Bradbury (2025-02-05)" w:date="2025-02-05T20:04:00Z" w16du:dateUtc="2025-02-05T20:04:00Z">
        <w:r w:rsidR="0086554C">
          <w:t>ing</w:t>
        </w:r>
      </w:ins>
      <w:ins w:id="1516" w:author="Cloud, Jason (2025-02-03)" w:date="2025-02-03T17:40:00Z" w16du:dateUtc="2025-02-04T01:40:00Z">
        <w:del w:id="1517" w:author="Richard Bradbury (2025-02-05)" w:date="2025-02-05T20:04:00Z" w16du:dateUtc="2025-02-05T20:04:00Z">
          <w:r w:rsidR="00C44AE9" w:rsidDel="0086554C">
            <w:delText>es</w:delText>
          </w:r>
        </w:del>
        <w:r w:rsidR="00C44AE9">
          <w:t xml:space="preserve"> the process followed by </w:t>
        </w:r>
      </w:ins>
      <w:ins w:id="1518" w:author="Cloud, Jason (2025-02-05)" w:date="2025-02-05T15:58:00Z" w16du:dateUtc="2025-02-05T23:58:00Z">
        <w:r w:rsidR="007A0339">
          <w:t>the</w:t>
        </w:r>
      </w:ins>
      <w:ins w:id="1519" w:author="Cloud, Jason (2025-02-03)" w:date="2025-02-03T17:40:00Z" w16du:dateUtc="2025-02-04T01:40:00Z">
        <w:del w:id="1520" w:author="Cloud, Jason (2025-02-05)" w:date="2025-02-05T15:58:00Z" w16du:dateUtc="2025-02-05T23:58:00Z">
          <w:r w:rsidR="00C44AE9" w:rsidDel="007A0339">
            <w:delText>each</w:delText>
          </w:r>
        </w:del>
        <w:r w:rsidR="00C44AE9">
          <w:t xml:space="preserve"> 5GMSd AS </w:t>
        </w:r>
      </w:ins>
      <w:ins w:id="1521" w:author="Cloud, Jason (2025-02-05)" w:date="2025-02-05T15:58:00Z" w16du:dateUtc="2025-02-05T23:58:00Z">
        <w:r w:rsidR="007A0339">
          <w:t xml:space="preserve">at each </w:t>
        </w:r>
      </w:ins>
      <w:ins w:id="1522" w:author="Cloud, Jason (2025-02-03)" w:date="2025-02-03T17:40:00Z" w16du:dateUtc="2025-02-04T01:40:00Z">
        <w:r w:rsidR="00C44AE9">
          <w:t>service location</w:t>
        </w:r>
      </w:ins>
      <w:ins w:id="1523" w:author="Cloud, Jason (2025-02-03)" w:date="2025-02-03T16:24:00Z" w16du:dateUtc="2025-02-04T00:24:00Z">
        <w:r>
          <w:t>.</w:t>
        </w:r>
      </w:ins>
      <w:ins w:id="1524" w:author="Cloud, Jason (2025-02-03)" w:date="2025-02-03T16:28:00Z" w16du:dateUtc="2025-02-04T00:28:00Z">
        <w:r w:rsidR="003D0986">
          <w:t xml:space="preserve"> To simplify the call flow, only the processes for content ingest and preparation </w:t>
        </w:r>
      </w:ins>
      <w:ins w:id="1525" w:author="Cloud, Jason (2025-02-03)" w:date="2025-02-03T16:29:00Z" w16du:dateUtc="2025-02-04T00:29:00Z">
        <w:r w:rsidR="003D0986">
          <w:t xml:space="preserve">are shown. These procedures may reflect the process followed in </w:t>
        </w:r>
      </w:ins>
      <w:ins w:id="1526" w:author="Cloud, Jason (2025-02-03)" w:date="2025-02-04T11:32:00Z" w16du:dateUtc="2025-02-04T19:32:00Z">
        <w:r w:rsidR="00762A07">
          <w:t xml:space="preserve">the execution of </w:t>
        </w:r>
      </w:ins>
      <w:ins w:id="1527" w:author="Cloud, Jason (2025-02-03)" w:date="2025-02-03T16:29:00Z" w16du:dateUtc="2025-02-04T00:29:00Z">
        <w:r w:rsidR="003D0986">
          <w:t>steps</w:t>
        </w:r>
      </w:ins>
      <w:ins w:id="1528" w:author="Richard Bradbury (2025-02-05)" w:date="2025-02-05T20:04:00Z" w16du:dateUtc="2025-02-05T20:04:00Z">
        <w:r w:rsidR="0086554C">
          <w:t> </w:t>
        </w:r>
      </w:ins>
      <w:ins w:id="1529" w:author="Cloud, Jason (2025-02-03)" w:date="2025-02-03T16:30:00Z" w16du:dateUtc="2025-02-04T00:30:00Z">
        <w:r w:rsidR="003D0986">
          <w:t>17 and</w:t>
        </w:r>
      </w:ins>
      <w:ins w:id="1530" w:author="Richard Bradbury (2025-02-05)" w:date="2025-02-05T20:04:00Z" w16du:dateUtc="2025-02-05T20:04:00Z">
        <w:r w:rsidR="0086554C">
          <w:t> </w:t>
        </w:r>
      </w:ins>
      <w:ins w:id="1531" w:author="Cloud, Jason (2025-02-03)" w:date="2025-02-03T16:30:00Z" w16du:dateUtc="2025-02-04T00:30:00Z">
        <w:r w:rsidR="003D0986">
          <w:t xml:space="preserve">18 of </w:t>
        </w:r>
      </w:ins>
      <w:ins w:id="1532" w:author="Cloud, Jason (2025-02-03)" w:date="2025-02-03T16:57:00Z" w16du:dateUtc="2025-02-04T00:57:00Z">
        <w:r w:rsidR="00656A6E">
          <w:t>f</w:t>
        </w:r>
      </w:ins>
      <w:ins w:id="1533" w:author="Cloud, Jason (2025-02-03)" w:date="2025-02-03T16:30:00Z" w16du:dateUtc="2025-02-04T00:30:00Z">
        <w:r w:rsidR="003D0986">
          <w:t>igure</w:t>
        </w:r>
      </w:ins>
      <w:ins w:id="1534" w:author="Richard Bradbury (2025-02-05)" w:date="2025-02-05T20:04:00Z" w16du:dateUtc="2025-02-05T20:04:00Z">
        <w:r w:rsidR="0086554C">
          <w:t> </w:t>
        </w:r>
      </w:ins>
      <w:ins w:id="1535" w:author="Cloud, Jason (2025-02-03)" w:date="2025-02-03T16:30:00Z" w16du:dateUtc="2025-02-04T00:30:00Z">
        <w:r w:rsidR="003D0986">
          <w:t>5.2.6-1.</w:t>
        </w:r>
      </w:ins>
    </w:p>
    <w:p w14:paraId="081A6FFB" w14:textId="4E773A4C" w:rsidR="003D0986" w:rsidRDefault="001010AD" w:rsidP="001010AD">
      <w:pPr>
        <w:jc w:val="center"/>
        <w:rPr>
          <w:ins w:id="1536" w:author="Cloud, Jason (2025-02-03)" w:date="2025-02-03T16:42:00Z" w16du:dateUtc="2025-02-04T00:42:00Z"/>
        </w:rPr>
      </w:pPr>
      <w:ins w:id="1537" w:author="Richard Bradbury (2025-02-05)" w:date="2025-02-05T20:05:00Z" w16du:dateUtc="2025-02-05T20:05:00Z">
        <w:r>
          <w:rPr>
            <w:noProof/>
          </w:rPr>
          <w:drawing>
            <wp:inline distT="0" distB="0" distL="0" distR="0" wp14:anchorId="12F2DDD8" wp14:editId="308BA1FB">
              <wp:extent cx="5622878" cy="2672311"/>
              <wp:effectExtent l="0" t="0" r="0" b="0"/>
              <wp:docPr id="1191180345" name="Msc-generator signalling" descr="Msc-generator~|version=8.6.1~|lang=signalling~|size=768x365~|text=numbering=yes;~nhscale=auto;~ndefcolor lgrey=224,224,224;~n~nclient[label=~q5GMSd\nClient~q];~nsl[label=~q5GMSd AS\nService\nLocation~q];~next[label=~q5GMSd \nApplication \nProvider~q];~n~n~nvspace 10;~n~nbox -- [tag=~qloop~q, number=no]: ~q\I\[5GMSd streaming session\]~q {~n~4vspace 5;~n~4client-~gsl: Request media segment;~n~4vspace 5;~n~4box .. [tag=~qopt~q, number=no]: ~q\I\[Cache miss\]~q {~n~8vspace 5;~n~8sl-~gext: Propagate request upwards to retrieve media segment;~n~8vspace 5;~n~8ext..ext: Prepare media\nsegment;~n~8vspace 5;~n~8ext-~gsl: Media segment;~n~4};~n~4vspace 5;~n~4sl-~gclient: Media segment;~n};~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768x365~|text=numbering=yes;~nhscale=auto;~ndefcolor lgrey=224,224,224;~n~nclient[label=~q5GMSd\nClient~q];~nsl[label=~q5GMSd AS\nService\nLocation~q];~next[label=~q5GMSd \nApplication \nProvider~q];~n~n~nvspace 10;~n~nbox -- [tag=~qloop~q, number=no]: ~q\I\[5GMSd streaming session\]~q {~n~4vspace 5;~n~4client-~gsl: Request media segment;~n~4vspace 5;~n~4box .. [tag=~qopt~q, number=no]: ~q\I\[Cache miss\]~q {~n~8vspace 5;~n~8sl-~gext: Propagate request upwards to retrieve media segment;~n~8vspace 5;~n~8ext..ext: Prepare media\nsegment;~n~8vspace 5;~n~8ext-~gsl: Media segment;~n~4};~n~4vspace 5;~n~4sl-~gclient: Media segment;~n};~n~n~n~|"/>
                      <pic:cNvPicPr>
                        <a:picLocks noChangeAspect="1"/>
                      </pic:cNvPicPr>
                    </pic:nvPicPr>
                    <pic:blipFill>
                      <a:blip r:embed="rId53"/>
                      <a:stretch>
                        <a:fillRect/>
                      </a:stretch>
                    </pic:blipFill>
                    <pic:spPr>
                      <a:xfrm>
                        <a:off x="0" y="0"/>
                        <a:ext cx="5634769" cy="2677962"/>
                      </a:xfrm>
                      <a:prstGeom prst="rect">
                        <a:avLst/>
                      </a:prstGeom>
                    </pic:spPr>
                  </pic:pic>
                </a:graphicData>
              </a:graphic>
            </wp:inline>
          </w:drawing>
        </w:r>
      </w:ins>
    </w:p>
    <w:p w14:paraId="017A30AB" w14:textId="44E345DC" w:rsidR="00931E77" w:rsidRDefault="00931E77" w:rsidP="00931E77">
      <w:pPr>
        <w:pStyle w:val="TF"/>
        <w:rPr>
          <w:ins w:id="1538" w:author="Cloud, Jason (2025-02-03)" w:date="2025-02-03T16:44:00Z" w16du:dateUtc="2025-02-04T00:44:00Z"/>
        </w:rPr>
      </w:pPr>
      <w:ins w:id="1539" w:author="Cloud, Jason (2025-02-03)" w:date="2025-02-03T16:42:00Z" w16du:dateUtc="2025-02-04T00:42:00Z">
        <w:r>
          <w:t>Figure A</w:t>
        </w:r>
      </w:ins>
      <w:ins w:id="1540" w:author="Cloud, Jason (2025-02-03)" w:date="2025-02-03T16:43:00Z" w16du:dateUtc="2025-02-04T00:43:00Z">
        <w:r>
          <w:t>.16.2-2: Proc</w:t>
        </w:r>
      </w:ins>
      <w:ins w:id="1541" w:author="Cloud, Jason (2025-02-03)" w:date="2025-02-03T16:44:00Z" w16du:dateUtc="2025-02-04T00:44:00Z">
        <w:r>
          <w:t xml:space="preserve">edure for </w:t>
        </w:r>
      </w:ins>
      <w:ins w:id="1542" w:author="Cloud, Jason (2025-02-03)" w:date="2025-02-03T16:43:00Z" w16du:dateUtc="2025-02-04T00:43:00Z">
        <w:r>
          <w:t xml:space="preserve">5GMSd Application Provider content preparation and ingest </w:t>
        </w:r>
      </w:ins>
      <w:ins w:id="1543" w:author="Cloud, Jason (2025-02-03)" w:date="2025-02-03T16:44:00Z" w16du:dateUtc="2025-02-04T00:44:00Z">
        <w:r>
          <w:t>for downlink media streaming from multiple service locations</w:t>
        </w:r>
      </w:ins>
    </w:p>
    <w:p w14:paraId="7B8EBC42" w14:textId="77777777" w:rsidR="00931E77" w:rsidRDefault="00931E77" w:rsidP="00931E77">
      <w:pPr>
        <w:rPr>
          <w:ins w:id="1544" w:author="Cloud, Jason (2025-02-03)" w:date="2025-02-03T16:45:00Z" w16du:dateUtc="2025-02-04T00:45:00Z"/>
        </w:rPr>
      </w:pPr>
      <w:ins w:id="1545" w:author="Cloud, Jason (2025-02-03)" w:date="2025-02-03T16:44:00Z" w16du:dateUtc="2025-02-04T00:44:00Z">
        <w:r>
          <w:t xml:space="preserve">The steps </w:t>
        </w:r>
      </w:ins>
      <w:ins w:id="1546" w:author="Cloud, Jason (2025-02-03)" w:date="2025-02-03T16:45:00Z" w16du:dateUtc="2025-02-04T00:45:00Z">
        <w:r>
          <w:t>are as follows:</w:t>
        </w:r>
      </w:ins>
    </w:p>
    <w:p w14:paraId="43E865D5" w14:textId="713776D9" w:rsidR="00931E77" w:rsidRDefault="00931E77" w:rsidP="00931E77">
      <w:pPr>
        <w:pStyle w:val="B1"/>
        <w:rPr>
          <w:ins w:id="1547" w:author="Cloud, Jason (2025-02-03)" w:date="2025-02-03T16:46:00Z" w16du:dateUtc="2025-02-04T00:46:00Z"/>
        </w:rPr>
      </w:pPr>
      <w:ins w:id="1548" w:author="Cloud, Jason (2025-02-03)" w:date="2025-02-03T16:45:00Z" w16du:dateUtc="2025-02-04T00:45:00Z">
        <w:r>
          <w:t>1.</w:t>
        </w:r>
        <w:r>
          <w:tab/>
          <w:t xml:space="preserve">The 5GMSd Client </w:t>
        </w:r>
      </w:ins>
      <w:ins w:id="1549" w:author="Cloud, Jason (2025-02-03)" w:date="2025-02-03T16:46:00Z" w16du:dateUtc="2025-02-04T00:46:00Z">
        <w:r>
          <w:t xml:space="preserve">sends a </w:t>
        </w:r>
      </w:ins>
      <w:ins w:id="1550" w:author="Cloud, Jason (2025-02-03)" w:date="2025-02-03T16:45:00Z" w16du:dateUtc="2025-02-04T00:45:00Z">
        <w:r>
          <w:t>request</w:t>
        </w:r>
      </w:ins>
      <w:ins w:id="1551" w:author="Cloud, Jason (2025-02-03)" w:date="2025-02-03T16:46:00Z" w16du:dateUtc="2025-02-04T00:46:00Z">
        <w:r>
          <w:t xml:space="preserve"> for</w:t>
        </w:r>
      </w:ins>
      <w:ins w:id="1552" w:author="Cloud, Jason (2025-02-03)" w:date="2025-02-03T16:45:00Z" w16du:dateUtc="2025-02-04T00:45:00Z">
        <w:r>
          <w:t xml:space="preserve"> media </w:t>
        </w:r>
      </w:ins>
      <w:ins w:id="1553" w:author="Cloud, Jason (2025-02-03)" w:date="2025-02-03T16:46:00Z" w16du:dateUtc="2025-02-04T00:46:00Z">
        <w:r>
          <w:t>to</w:t>
        </w:r>
      </w:ins>
      <w:ins w:id="1554" w:author="Cloud, Jason (2025-02-03)" w:date="2025-02-03T16:45:00Z" w16du:dateUtc="2025-02-04T00:45:00Z">
        <w:r>
          <w:t xml:space="preserve"> one or more service locations</w:t>
        </w:r>
      </w:ins>
      <w:ins w:id="1555" w:author="Cloud, Jason (2025-02-03)" w:date="2025-02-03T16:47:00Z" w16du:dateUtc="2025-02-04T00:47:00Z">
        <w:r w:rsidR="00656A6E">
          <w:t xml:space="preserve"> </w:t>
        </w:r>
        <w:del w:id="1556" w:author="Cloud, Jason (2025-02-05)" w:date="2025-02-05T16:00:00Z" w16du:dateUtc="2025-02-06T00:00:00Z">
          <w:r w:rsidR="00656A6E" w:rsidDel="007A0339">
            <w:delText>at</w:delText>
          </w:r>
        </w:del>
      </w:ins>
      <w:ins w:id="1557" w:author="Cloud, Jason (2025-02-05)" w:date="2025-02-05T16:00:00Z" w16du:dateUtc="2025-02-06T00:00:00Z">
        <w:r w:rsidR="007A0339">
          <w:t>via</w:t>
        </w:r>
      </w:ins>
      <w:ins w:id="1558" w:author="Cloud, Jason (2025-02-03)" w:date="2025-02-03T16:47:00Z" w16du:dateUtc="2025-02-04T00:47:00Z">
        <w:r w:rsidR="00656A6E">
          <w:t xml:space="preserve"> reference point M4d</w:t>
        </w:r>
      </w:ins>
      <w:ins w:id="1559" w:author="Cloud, Jason (2025-02-03)" w:date="2025-02-03T16:46:00Z" w16du:dateUtc="2025-02-04T00:46:00Z">
        <w:r>
          <w:t>.</w:t>
        </w:r>
      </w:ins>
    </w:p>
    <w:p w14:paraId="4FD3F4A9" w14:textId="38F03860" w:rsidR="00931E77" w:rsidRDefault="00931E77" w:rsidP="00931E77">
      <w:pPr>
        <w:pStyle w:val="B1"/>
        <w:rPr>
          <w:ins w:id="1560" w:author="Cloud, Jason (2025-02-03)" w:date="2025-02-03T16:48:00Z" w16du:dateUtc="2025-02-04T00:48:00Z"/>
        </w:rPr>
      </w:pPr>
      <w:ins w:id="1561" w:author="Cloud, Jason (2025-02-03)" w:date="2025-02-03T16:46:00Z" w16du:dateUtc="2025-02-04T00:46:00Z">
        <w:r>
          <w:t>2.</w:t>
        </w:r>
        <w:r>
          <w:tab/>
          <w:t>If the requested media is not cached</w:t>
        </w:r>
      </w:ins>
      <w:ins w:id="1562" w:author="Cloud, Jason (2025-02-05)" w:date="2025-02-05T15:59:00Z" w16du:dateUtc="2025-02-05T23:59:00Z">
        <w:r w:rsidR="007A0339">
          <w:t xml:space="preserve"> at the service location</w:t>
        </w:r>
      </w:ins>
      <w:ins w:id="1563" w:author="Cloud, Jason (2025-02-03)" w:date="2025-02-03T16:46:00Z" w16du:dateUtc="2025-02-04T00:46:00Z">
        <w:r>
          <w:t xml:space="preserve">, </w:t>
        </w:r>
      </w:ins>
      <w:ins w:id="1564" w:author="Cloud, Jason (2025-02-03)" w:date="2025-02-03T16:47:00Z" w16du:dateUtc="2025-02-04T00:47:00Z">
        <w:r>
          <w:t xml:space="preserve">the </w:t>
        </w:r>
        <w:del w:id="1565" w:author="Cloud, Jason (2025-02-05)" w:date="2025-02-05T15:59:00Z" w16du:dateUtc="2025-02-05T23:59:00Z">
          <w:r w:rsidDel="007A0339">
            <w:delText>service location</w:delText>
          </w:r>
        </w:del>
      </w:ins>
      <w:ins w:id="1566" w:author="Cloud, Jason (2025-02-05)" w:date="2025-02-05T15:59:00Z" w16du:dateUtc="2025-02-05T23:59:00Z">
        <w:r w:rsidR="007A0339">
          <w:t>5GMSd AS</w:t>
        </w:r>
      </w:ins>
      <w:ins w:id="1567" w:author="Cloud, Jason (2025-02-03)" w:date="2025-02-03T16:47:00Z" w16du:dateUtc="2025-02-04T00:47:00Z">
        <w:r>
          <w:t xml:space="preserve"> propagates the request </w:t>
        </w:r>
        <w:r w:rsidR="00656A6E">
          <w:t xml:space="preserve">to the 5GMSd Application Provider </w:t>
        </w:r>
        <w:del w:id="1568" w:author="Cloud, Jason (2025-02-05)" w:date="2025-02-05T15:59:00Z" w16du:dateUtc="2025-02-05T23:59:00Z">
          <w:r w:rsidR="00656A6E" w:rsidDel="007A0339">
            <w:delText>at</w:delText>
          </w:r>
        </w:del>
      </w:ins>
      <w:ins w:id="1569" w:author="Cloud, Jason (2025-02-05)" w:date="2025-02-05T15:59:00Z" w16du:dateUtc="2025-02-05T23:59:00Z">
        <w:r w:rsidR="007A0339">
          <w:t>via</w:t>
        </w:r>
      </w:ins>
      <w:ins w:id="1570" w:author="Cloud, Jason (2025-02-03)" w:date="2025-02-03T16:47:00Z" w16du:dateUtc="2025-02-04T00:47:00Z">
        <w:r w:rsidR="00656A6E">
          <w:t xml:space="preserve"> reference point M2d.</w:t>
        </w:r>
      </w:ins>
    </w:p>
    <w:p w14:paraId="770D4181" w14:textId="426F4AD7" w:rsidR="00656A6E" w:rsidRDefault="00656A6E" w:rsidP="00931E77">
      <w:pPr>
        <w:pStyle w:val="B1"/>
        <w:rPr>
          <w:ins w:id="1571" w:author="Cloud, Jason (2025-02-03)" w:date="2025-02-03T16:51:00Z" w16du:dateUtc="2025-02-04T00:51:00Z"/>
        </w:rPr>
      </w:pPr>
      <w:ins w:id="1572" w:author="Cloud, Jason (2025-02-03)" w:date="2025-02-03T16:48:00Z" w16du:dateUtc="2025-02-04T00:48:00Z">
        <w:r>
          <w:t>3.</w:t>
        </w:r>
        <w:r>
          <w:tab/>
          <w:t xml:space="preserve">The 5GMSd Application Provider may </w:t>
        </w:r>
      </w:ins>
      <w:ins w:id="1573" w:author="Cloud, Jason (2025-02-03)" w:date="2025-02-03T16:49:00Z" w16du:dateUtc="2025-02-04T00:49:00Z">
        <w:r>
          <w:t xml:space="preserve">prepare the requested media for delivery </w:t>
        </w:r>
        <w:del w:id="1574" w:author="Richard Bradbury (2025-02-05)" w:date="2025-02-05T20:07:00Z" w16du:dateUtc="2025-02-05T20:07:00Z">
          <w:r w:rsidDel="001010AD">
            <w:delText>by</w:delText>
          </w:r>
        </w:del>
      </w:ins>
      <w:ins w:id="1575" w:author="Richard Bradbury (2025-02-05)" w:date="2025-02-05T20:07:00Z" w16du:dateUtc="2025-02-05T20:07:00Z">
        <w:r w:rsidR="001010AD">
          <w:t>via</w:t>
        </w:r>
      </w:ins>
      <w:ins w:id="1576" w:author="Cloud, Jason (2025-02-03)" w:date="2025-02-03T16:49:00Z" w16du:dateUtc="2025-02-04T00:49:00Z">
        <w:r>
          <w:t xml:space="preserve"> the requesting </w:t>
        </w:r>
      </w:ins>
      <w:ins w:id="1577" w:author="Cloud, Jason (2025-02-03)" w:date="2025-02-03T17:13:00Z" w16du:dateUtc="2025-02-04T01:13:00Z">
        <w:r w:rsidR="009D1700">
          <w:t>service</w:t>
        </w:r>
      </w:ins>
      <w:ins w:id="1578" w:author="Cloud, Jason (2025-02-03)" w:date="2025-02-03T16:49:00Z" w16du:dateUtc="2025-02-04T00:49:00Z">
        <w:r>
          <w:t xml:space="preserve"> location. </w:t>
        </w:r>
      </w:ins>
      <w:ins w:id="1579" w:author="Cloud, Jason (2025-02-03)" w:date="2025-02-03T16:50:00Z" w16du:dateUtc="2025-02-04T00:50:00Z">
        <w:r>
          <w:t>Depending on the type of media</w:t>
        </w:r>
      </w:ins>
      <w:ins w:id="1580" w:author="Cloud, Jason (2025-02-03)" w:date="2025-02-03T16:51:00Z" w16du:dateUtc="2025-02-04T00:51:00Z">
        <w:r>
          <w:t xml:space="preserve"> segment requested</w:t>
        </w:r>
      </w:ins>
      <w:ins w:id="1581" w:author="Cloud, Jason (2025-02-03)" w:date="2025-02-03T16:50:00Z" w16du:dateUtc="2025-02-04T00:50:00Z">
        <w:r>
          <w:t>, t</w:t>
        </w:r>
      </w:ins>
      <w:ins w:id="1582" w:author="Cloud, Jason (2025-02-03)" w:date="2025-02-03T16:49:00Z" w16du:dateUtc="2025-02-04T00:49:00Z">
        <w:r>
          <w:t xml:space="preserve">his may include </w:t>
        </w:r>
      </w:ins>
      <w:ins w:id="1583" w:author="Cloud, Jason (2025-02-03)" w:date="2025-02-03T16:50:00Z" w16du:dateUtc="2025-02-04T00:50:00Z">
        <w:r>
          <w:t>manifest manipulation, media object encoding, etc.</w:t>
        </w:r>
      </w:ins>
    </w:p>
    <w:p w14:paraId="7489F634" w14:textId="177467D0" w:rsidR="00656A6E" w:rsidRDefault="00656A6E" w:rsidP="00931E77">
      <w:pPr>
        <w:pStyle w:val="B1"/>
        <w:rPr>
          <w:ins w:id="1584" w:author="Cloud, Jason (2025-02-03)" w:date="2025-02-03T16:52:00Z" w16du:dateUtc="2025-02-04T00:52:00Z"/>
        </w:rPr>
      </w:pPr>
      <w:ins w:id="1585" w:author="Cloud, Jason (2025-02-03)" w:date="2025-02-03T16:51:00Z" w16du:dateUtc="2025-02-04T00:51:00Z">
        <w:r>
          <w:t>4.</w:t>
        </w:r>
        <w:r>
          <w:tab/>
          <w:t xml:space="preserve">The 5GMSd Application Provider responds with the requested media </w:t>
        </w:r>
        <w:del w:id="1586" w:author="Cloud, Jason (2025-02-05)" w:date="2025-02-05T16:00:00Z" w16du:dateUtc="2025-02-06T00:00:00Z">
          <w:r w:rsidDel="007A0339">
            <w:delText>at</w:delText>
          </w:r>
        </w:del>
      </w:ins>
      <w:ins w:id="1587" w:author="Cloud, Jason (2025-02-05)" w:date="2025-02-05T16:00:00Z" w16du:dateUtc="2025-02-06T00:00:00Z">
        <w:r w:rsidR="007A0339">
          <w:t>via</w:t>
        </w:r>
      </w:ins>
      <w:ins w:id="1588" w:author="Cloud, Jason (2025-02-03)" w:date="2025-02-03T16:51:00Z" w16du:dateUtc="2025-02-04T00:51:00Z">
        <w:r>
          <w:t xml:space="preserve"> refere</w:t>
        </w:r>
      </w:ins>
      <w:ins w:id="1589" w:author="Cloud, Jason (2025-02-03)" w:date="2025-02-03T16:52:00Z" w16du:dateUtc="2025-02-04T00:52:00Z">
        <w:r>
          <w:t>nce point M2d.</w:t>
        </w:r>
      </w:ins>
      <w:ins w:id="1590" w:author="Cloud, Jason (2025-02-03)" w:date="2025-02-03T18:35:00Z" w16du:dateUtc="2025-02-04T02:35:00Z">
        <w:r w:rsidR="00844EE0">
          <w:t xml:space="preserve"> </w:t>
        </w:r>
      </w:ins>
      <w:ins w:id="1591" w:author="Cloud, Jason (2025-02-03)" w:date="2025-02-03T18:36:00Z" w16du:dateUtc="2025-02-04T02:36:00Z">
        <w:r w:rsidR="008D4BD4">
          <w:t>Upon receipt, t</w:t>
        </w:r>
      </w:ins>
      <w:ins w:id="1592" w:author="Cloud, Jason (2025-02-03)" w:date="2025-02-03T18:35:00Z" w16du:dateUtc="2025-02-04T02:35:00Z">
        <w:r w:rsidR="00844EE0">
          <w:t xml:space="preserve">he media may also be cached </w:t>
        </w:r>
        <w:del w:id="1593" w:author="Cloud, Jason (2025-02-05)" w:date="2025-02-05T16:00:00Z" w16du:dateUtc="2025-02-06T00:00:00Z">
          <w:r w:rsidR="00844EE0" w:rsidDel="007A0339">
            <w:delText>by</w:delText>
          </w:r>
        </w:del>
      </w:ins>
      <w:ins w:id="1594" w:author="Cloud, Jason (2025-02-05)" w:date="2025-02-05T16:00:00Z" w16du:dateUtc="2025-02-06T00:00:00Z">
        <w:r w:rsidR="007A0339">
          <w:t>at</w:t>
        </w:r>
      </w:ins>
      <w:ins w:id="1595" w:author="Cloud, Jason (2025-02-03)" w:date="2025-02-03T18:35:00Z" w16du:dateUtc="2025-02-04T02:35:00Z">
        <w:r w:rsidR="00844EE0">
          <w:t xml:space="preserve"> the service location for future delivery to another 5GMSd Client.</w:t>
        </w:r>
      </w:ins>
    </w:p>
    <w:p w14:paraId="28899FAA" w14:textId="6A710729" w:rsidR="00656A6E" w:rsidRPr="006A1557" w:rsidRDefault="00656A6E" w:rsidP="00931E77">
      <w:pPr>
        <w:pStyle w:val="B1"/>
        <w:rPr>
          <w:ins w:id="1596" w:author="Cloud, Jason (2025-02-03)" w:date="2025-02-03T14:49:00Z" w16du:dateUtc="2025-02-03T22:49:00Z"/>
        </w:rPr>
      </w:pPr>
      <w:ins w:id="1597" w:author="Cloud, Jason (2025-02-03)" w:date="2025-02-03T16:52:00Z" w16du:dateUtc="2025-02-04T00:52:00Z">
        <w:r>
          <w:t>5.</w:t>
        </w:r>
        <w:r>
          <w:tab/>
          <w:t xml:space="preserve">The </w:t>
        </w:r>
      </w:ins>
      <w:ins w:id="1598" w:author="Cloud, Jason (2025-02-05)" w:date="2025-02-05T16:00:00Z" w16du:dateUtc="2025-02-06T00:00:00Z">
        <w:r w:rsidR="007A0339">
          <w:t xml:space="preserve">5GMSd AS responds from the </w:t>
        </w:r>
      </w:ins>
      <w:ins w:id="1599" w:author="Cloud, Jason (2025-02-03)" w:date="2025-02-03T16:52:00Z" w16du:dateUtc="2025-02-04T00:52:00Z">
        <w:r>
          <w:t xml:space="preserve">service location </w:t>
        </w:r>
        <w:del w:id="1600" w:author="Cloud, Jason (2025-02-05)" w:date="2025-02-05T16:00:00Z" w16du:dateUtc="2025-02-06T00:00:00Z">
          <w:r w:rsidDel="007A0339">
            <w:delText xml:space="preserve">responds </w:delText>
          </w:r>
        </w:del>
        <w:r>
          <w:t xml:space="preserve">with the requested media </w:t>
        </w:r>
        <w:del w:id="1601" w:author="Cloud, Jason (2025-02-05)" w:date="2025-02-05T16:00:00Z" w16du:dateUtc="2025-02-06T00:00:00Z">
          <w:r w:rsidDel="007A0339">
            <w:delText>at</w:delText>
          </w:r>
        </w:del>
      </w:ins>
      <w:ins w:id="1602" w:author="Cloud, Jason (2025-02-05)" w:date="2025-02-05T16:00:00Z" w16du:dateUtc="2025-02-06T00:00:00Z">
        <w:r w:rsidR="007A0339">
          <w:t>via</w:t>
        </w:r>
      </w:ins>
      <w:ins w:id="1603" w:author="Cloud, Jason (2025-02-03)" w:date="2025-02-03T16:52:00Z" w16du:dateUtc="2025-02-04T00:52:00Z">
        <w:r>
          <w:t xml:space="preserve"> reference point M4d.</w:t>
        </w:r>
      </w:ins>
    </w:p>
    <w:p w14:paraId="4D512921" w14:textId="21422742" w:rsidR="002C34C3" w:rsidRDefault="002C34C3" w:rsidP="002C34C3">
      <w:pPr>
        <w:pStyle w:val="Heading2"/>
        <w:rPr>
          <w:ins w:id="1604" w:author="Cloud, Jason (2025-02-03)" w:date="2025-02-03T16:53:00Z" w16du:dateUtc="2025-02-04T00:53:00Z"/>
          <w:noProof/>
        </w:rPr>
      </w:pPr>
      <w:ins w:id="1605" w:author="Cloud, Jason (2025-02-03)" w:date="2025-02-03T14:49:00Z" w16du:dateUtc="2025-02-03T22:49:00Z">
        <w:r>
          <w:rPr>
            <w:noProof/>
          </w:rPr>
          <w:lastRenderedPageBreak/>
          <w:t>A.</w:t>
        </w:r>
      </w:ins>
      <w:ins w:id="1606" w:author="Cloud, Jason (2025-02-03)" w:date="2025-02-03T14:50:00Z" w16du:dateUtc="2025-02-03T22:50:00Z">
        <w:r>
          <w:rPr>
            <w:noProof/>
          </w:rPr>
          <w:t>16.3</w:t>
        </w:r>
      </w:ins>
      <w:ins w:id="1607" w:author="Richard Bradbury (2025-02-05)" w:date="2025-02-05T20:10:00Z" w16du:dateUtc="2025-02-05T20:10:00Z">
        <w:r w:rsidR="00665126">
          <w:rPr>
            <w:noProof/>
          </w:rPr>
          <w:tab/>
        </w:r>
      </w:ins>
      <w:ins w:id="1608" w:author="Cloud, Jason (2025-02-03)" w:date="2025-02-03T14:50:00Z" w16du:dateUtc="2025-02-03T22:50:00Z">
        <w:r>
          <w:rPr>
            <w:noProof/>
          </w:rPr>
          <w:t>Centralized 5GMSd</w:t>
        </w:r>
      </w:ins>
      <w:ins w:id="1609" w:author="Richard Bradbury (2025-02-05)" w:date="2025-02-05T20:12:00Z" w16du:dateUtc="2025-02-05T20:12:00Z">
        <w:r w:rsidR="00665126">
          <w:rPr>
            <w:noProof/>
          </w:rPr>
          <w:t> </w:t>
        </w:r>
      </w:ins>
      <w:ins w:id="1610" w:author="Cloud, Jason (2025-02-03)" w:date="2025-02-03T14:50:00Z" w16du:dateUtc="2025-02-03T22:50:00Z">
        <w:r>
          <w:rPr>
            <w:noProof/>
          </w:rPr>
          <w:t>AS content preparation</w:t>
        </w:r>
      </w:ins>
      <w:ins w:id="1611" w:author="Cloud, Jason (2025-02-03)" w:date="2025-02-03T15:42:00Z" w16du:dateUtc="2025-02-03T23:42:00Z">
        <w:r w:rsidR="00530C69">
          <w:rPr>
            <w:noProof/>
          </w:rPr>
          <w:t xml:space="preserve"> and ingest</w:t>
        </w:r>
      </w:ins>
    </w:p>
    <w:p w14:paraId="59B6AC3D" w14:textId="29AAD676" w:rsidR="00656A6E" w:rsidRPr="00656A6E" w:rsidRDefault="00656A6E" w:rsidP="001010AD">
      <w:pPr>
        <w:keepNext/>
        <w:keepLines/>
        <w:rPr>
          <w:ins w:id="1612" w:author="Cloud, Jason" w:date="2025-02-03T14:15:00Z" w16du:dateUtc="2025-02-03T22:15:00Z"/>
        </w:rPr>
      </w:pPr>
      <w:ins w:id="1613" w:author="Cloud, Jason (2025-02-03)" w:date="2025-02-03T16:53:00Z" w16du:dateUtc="2025-02-04T00:53:00Z">
        <w:r>
          <w:t>In the second variant of this collaboration scenario, media is ingested into the 5GMSd</w:t>
        </w:r>
      </w:ins>
      <w:ins w:id="1614" w:author="Richard Bradbury (2025-02-05)" w:date="2025-02-05T20:08:00Z" w16du:dateUtc="2025-02-05T20:08:00Z">
        <w:r w:rsidR="001010AD">
          <w:t> </w:t>
        </w:r>
      </w:ins>
      <w:ins w:id="1615" w:author="Cloud, Jason (2025-02-03)" w:date="2025-02-03T16:53:00Z" w16du:dateUtc="2025-02-04T00:53:00Z">
        <w:r>
          <w:t xml:space="preserve">AS </w:t>
        </w:r>
        <w:del w:id="1616" w:author="Cloud, Jason (2025-02-05)" w:date="2025-02-05T16:07:00Z" w16du:dateUtc="2025-02-06T00:07:00Z">
          <w:r w:rsidDel="00E11299">
            <w:delText>at</w:delText>
          </w:r>
        </w:del>
      </w:ins>
      <w:ins w:id="1617" w:author="Cloud, Jason (2025-02-05)" w:date="2025-02-05T16:07:00Z" w16du:dateUtc="2025-02-06T00:07:00Z">
        <w:r w:rsidR="00E11299">
          <w:t>via</w:t>
        </w:r>
      </w:ins>
      <w:ins w:id="1618" w:author="Cloud, Jason (2025-02-03)" w:date="2025-02-03T16:53:00Z" w16du:dateUtc="2025-02-04T00:53:00Z">
        <w:r>
          <w:t xml:space="preserve"> reference point M2d where the 5GMSd</w:t>
        </w:r>
      </w:ins>
      <w:ins w:id="1619" w:author="Richard Bradbury (2025-02-05)" w:date="2025-02-05T20:08:00Z" w16du:dateUtc="2025-02-05T20:08:00Z">
        <w:r w:rsidR="001010AD">
          <w:t> </w:t>
        </w:r>
      </w:ins>
      <w:ins w:id="1620" w:author="Cloud, Jason (2025-02-03)" w:date="2025-02-03T16:53:00Z" w16du:dateUtc="2025-02-04T00:53:00Z">
        <w:r>
          <w:t xml:space="preserve">AS performs any necessary operations to prepare media for multi-service location delivery. </w:t>
        </w:r>
      </w:ins>
      <w:ins w:id="1621" w:author="Cloud, Jason (2025-02-03)" w:date="2025-02-03T16:54:00Z" w16du:dateUtc="2025-02-04T00:54:00Z">
        <w:del w:id="1622" w:author="Cloud, Jason (2025-02-05)" w:date="2025-02-05T16:09:00Z" w16du:dateUtc="2025-02-06T00:09:00Z">
          <w:r w:rsidDel="00E11299">
            <w:delText xml:space="preserve">It may also cache this media for </w:delText>
          </w:r>
        </w:del>
      </w:ins>
      <w:ins w:id="1623" w:author="Cloud, Jason (2025-02-03)" w:date="2025-02-03T16:55:00Z" w16du:dateUtc="2025-02-04T00:55:00Z">
        <w:del w:id="1624" w:author="Cloud, Jason (2025-02-05)" w:date="2025-02-05T16:09:00Z" w16du:dateUtc="2025-02-06T00:09:00Z">
          <w:r w:rsidDel="00E11299">
            <w:delText>later retrieval by a 5GMSd</w:delText>
          </w:r>
        </w:del>
      </w:ins>
      <w:ins w:id="1625" w:author="Richard Bradbury (2025-02-05)" w:date="2025-02-05T20:08:00Z" w16du:dateUtc="2025-02-05T20:08:00Z">
        <w:del w:id="1626" w:author="Cloud, Jason (2025-02-05)" w:date="2025-02-05T16:09:00Z" w16du:dateUtc="2025-02-06T00:09:00Z">
          <w:r w:rsidR="001010AD" w:rsidDel="00E11299">
            <w:delText> </w:delText>
          </w:r>
        </w:del>
      </w:ins>
      <w:ins w:id="1627" w:author="Cloud, Jason (2025-02-03)" w:date="2025-02-03T16:55:00Z" w16du:dateUtc="2025-02-04T00:55:00Z">
        <w:del w:id="1628" w:author="Cloud, Jason (2025-02-05)" w:date="2025-02-05T16:09:00Z" w16du:dateUtc="2025-02-06T00:09:00Z">
          <w:r w:rsidDel="00E11299">
            <w:delText>AS service location.</w:delText>
          </w:r>
        </w:del>
        <w:del w:id="1629" w:author="Cloud, Jason (2025-02-05)" w:date="2025-02-05T16:08:00Z" w16du:dateUtc="2025-02-06T00:08:00Z">
          <w:r w:rsidDel="00E11299">
            <w:delText xml:space="preserve"> </w:delText>
          </w:r>
        </w:del>
      </w:ins>
      <w:ins w:id="1630" w:author="Cloud, Jason (2025-02-03)" w:date="2025-02-03T16:53:00Z" w16du:dateUtc="2025-02-04T00:53:00Z">
        <w:r>
          <w:t xml:space="preserve">This media is then </w:t>
        </w:r>
        <w:del w:id="1631" w:author="Cloud, Jason (2025-02-05)" w:date="2025-02-05T16:09:00Z" w16du:dateUtc="2025-02-06T00:09:00Z">
          <w:r w:rsidDel="00E11299">
            <w:delText>ingested</w:delText>
          </w:r>
        </w:del>
      </w:ins>
      <w:ins w:id="1632" w:author="Cloud, Jason (2025-02-05)" w:date="2025-02-05T16:09:00Z" w16du:dateUtc="2025-02-06T00:09:00Z">
        <w:r w:rsidR="00E11299">
          <w:t>made</w:t>
        </w:r>
      </w:ins>
      <w:ins w:id="1633" w:author="Cloud, Jason (2025-02-03)" w:date="2025-02-03T16:53:00Z" w16du:dateUtc="2025-02-04T00:53:00Z">
        <w:r>
          <w:t xml:space="preserve"> </w:t>
        </w:r>
      </w:ins>
      <w:ins w:id="1634" w:author="Cloud, Jason (2025-02-05)" w:date="2025-02-05T16:09:00Z" w16du:dateUtc="2025-02-06T00:09:00Z">
        <w:r w:rsidR="00E11299">
          <w:t>available to</w:t>
        </w:r>
      </w:ins>
      <w:ins w:id="1635" w:author="Cloud, Jason (2025-02-03)" w:date="2025-02-03T16:53:00Z" w16du:dateUtc="2025-02-04T00:53:00Z">
        <w:del w:id="1636" w:author="Cloud, Jason (2025-02-05)" w:date="2025-02-05T16:09:00Z" w16du:dateUtc="2025-02-06T00:09:00Z">
          <w:r w:rsidDel="00E11299">
            <w:delText>into</w:delText>
          </w:r>
        </w:del>
        <w:r>
          <w:t xml:space="preserve"> each </w:t>
        </w:r>
        <w:del w:id="1637" w:author="Cloud, Jason (2025-02-05)" w:date="2025-02-05T16:09:00Z" w16du:dateUtc="2025-02-06T00:09:00Z">
          <w:r w:rsidDel="00E11299">
            <w:delText>5GMSd</w:delText>
          </w:r>
        </w:del>
      </w:ins>
      <w:ins w:id="1638" w:author="Richard Bradbury (2025-02-05)" w:date="2025-02-05T20:08:00Z" w16du:dateUtc="2025-02-05T20:08:00Z">
        <w:del w:id="1639" w:author="Cloud, Jason (2025-02-05)" w:date="2025-02-05T16:09:00Z" w16du:dateUtc="2025-02-06T00:09:00Z">
          <w:r w:rsidR="001010AD" w:rsidDel="00E11299">
            <w:delText> </w:delText>
          </w:r>
        </w:del>
      </w:ins>
      <w:ins w:id="1640" w:author="Cloud, Jason (2025-02-03)" w:date="2025-02-03T16:53:00Z" w16du:dateUtc="2025-02-04T00:53:00Z">
        <w:del w:id="1641" w:author="Cloud, Jason (2025-02-05)" w:date="2025-02-05T16:09:00Z" w16du:dateUtc="2025-02-06T00:09:00Z">
          <w:r w:rsidDel="00E11299">
            <w:delText xml:space="preserve">AS </w:delText>
          </w:r>
        </w:del>
        <w:r>
          <w:t xml:space="preserve">service location </w:t>
        </w:r>
        <w:del w:id="1642" w:author="Cloud, Jason (2025-02-05)" w:date="2025-02-05T16:09:00Z" w16du:dateUtc="2025-02-06T00:09:00Z">
          <w:r w:rsidDel="00E11299">
            <w:delText>at</w:delText>
          </w:r>
        </w:del>
      </w:ins>
      <w:ins w:id="1643" w:author="Cloud, Jason (2025-02-05)" w:date="2025-02-05T16:09:00Z" w16du:dateUtc="2025-02-06T00:09:00Z">
        <w:r w:rsidR="00E11299">
          <w:t>via</w:t>
        </w:r>
      </w:ins>
      <w:ins w:id="1644" w:author="Cloud, Jason (2025-02-03)" w:date="2025-02-03T16:53:00Z" w16du:dateUtc="2025-02-04T00:53:00Z">
        <w:r>
          <w:t xml:space="preserve"> reference point M10d</w:t>
        </w:r>
      </w:ins>
      <w:ins w:id="1645" w:author="Cloud, Jason (2025-02-03)" w:date="2025-02-03T16:55:00Z" w16du:dateUtc="2025-02-04T00:55:00Z">
        <w:r>
          <w:t xml:space="preserve"> for delivery to a 5GMSd Client </w:t>
        </w:r>
        <w:del w:id="1646" w:author="Cloud, Jason (2025-02-05)" w:date="2025-02-05T16:10:00Z" w16du:dateUtc="2025-02-06T00:10:00Z">
          <w:r w:rsidDel="00E11299">
            <w:delText>at</w:delText>
          </w:r>
        </w:del>
      </w:ins>
      <w:ins w:id="1647" w:author="Cloud, Jason (2025-02-05)" w:date="2025-02-05T16:10:00Z" w16du:dateUtc="2025-02-06T00:10:00Z">
        <w:r w:rsidR="00E11299">
          <w:t>via</w:t>
        </w:r>
      </w:ins>
      <w:ins w:id="1648" w:author="Cloud, Jason (2025-02-03)" w:date="2025-02-03T16:55:00Z" w16du:dateUtc="2025-02-04T00:55:00Z">
        <w:r>
          <w:t xml:space="preserve"> reference point M4d</w:t>
        </w:r>
      </w:ins>
      <w:ins w:id="1649" w:author="Cloud, Jason (2025-02-03)" w:date="2025-02-03T16:53:00Z" w16du:dateUtc="2025-02-04T00:53:00Z">
        <w:r>
          <w:t>.</w:t>
        </w:r>
      </w:ins>
      <w:ins w:id="1650" w:author="Cloud, Jason (2025-02-03)" w:date="2025-02-03T16:56:00Z" w16du:dateUtc="2025-02-04T00:56:00Z">
        <w:r>
          <w:t xml:space="preserve"> The 5GMSd Client may stream media from any of the available service locations by either switching among them or using each in parallel.</w:t>
        </w:r>
      </w:ins>
      <w:ins w:id="1651" w:author="Cloud, Jason (2025-02-03)" w:date="2025-02-03T16:57:00Z" w16du:dateUtc="2025-02-04T00:57:00Z">
        <w:r w:rsidR="00B75039">
          <w:t xml:space="preserve"> This is illustrated in figure</w:t>
        </w:r>
      </w:ins>
      <w:ins w:id="1652" w:author="Richard Bradbury (2025-02-05)" w:date="2025-02-05T20:08:00Z" w16du:dateUtc="2025-02-05T20:08:00Z">
        <w:r w:rsidR="001010AD">
          <w:t> </w:t>
        </w:r>
      </w:ins>
      <w:ins w:id="1653" w:author="Cloud, Jason (2025-02-03)" w:date="2025-02-03T16:57:00Z" w16du:dateUtc="2025-02-04T00:57:00Z">
        <w:r w:rsidR="00B75039">
          <w:t>A.16.3-1.</w:t>
        </w:r>
      </w:ins>
    </w:p>
    <w:p w14:paraId="64B74355" w14:textId="1A7B4C2B" w:rsidR="00DC04C7" w:rsidRDefault="00D00651" w:rsidP="00FC795E">
      <w:pPr>
        <w:rPr>
          <w:ins w:id="1654" w:author="Cloud, Jason (2025-02-03)" w:date="2025-02-03T15:41:00Z" w16du:dateUtc="2025-02-03T23:41:00Z"/>
          <w:noProof/>
        </w:rPr>
      </w:pPr>
      <w:ins w:id="1655" w:author="Cloud, Jason" w:date="2025-02-03T14:15:00Z" w16du:dateUtc="2025-02-03T22:15:00Z">
        <w:r w:rsidRPr="004C0EB8">
          <w:rPr>
            <w:noProof/>
          </w:rPr>
          <w:object w:dxaOrig="24331" w:dyaOrig="10336" w14:anchorId="7E671E5B">
            <v:shape id="_x0000_i1026" type="#_x0000_t75" alt="" style="width:484.05pt;height:202.1pt;mso-width-percent:0;mso-height-percent:0;mso-width-percent:0;mso-height-percent:0" o:ole="">
              <v:imagedata r:id="rId54" o:title="" croptop="1674f" cropbottom="1819f" cropleft="839f" cropright="766f"/>
            </v:shape>
            <o:OLEObject Type="Embed" ProgID="Visio.Drawing.15" ShapeID="_x0000_i1026" DrawAspect="Content" ObjectID="_1800282995" r:id="rId55"/>
          </w:object>
        </w:r>
      </w:ins>
    </w:p>
    <w:p w14:paraId="39E4AF8B" w14:textId="61F410B5" w:rsidR="001010AD" w:rsidRDefault="001010AD" w:rsidP="001010AD">
      <w:pPr>
        <w:pStyle w:val="NF"/>
        <w:rPr>
          <w:ins w:id="1656" w:author="Richard Bradbury (2025-02-05)" w:date="2025-02-05T20:09:00Z" w16du:dateUtc="2025-02-05T20:09:00Z"/>
        </w:rPr>
      </w:pPr>
      <w:ins w:id="1657" w:author="Cloud, Jason (2025-02-03)" w:date="2025-02-03T16:58:00Z" w16du:dateUtc="2025-02-04T00:58:00Z">
        <w:r>
          <w:t>NOTE:</w:t>
        </w:r>
        <w:r>
          <w:tab/>
          <w:t xml:space="preserve">A service location accessible by a 5GMSd Client at reference point M13d is </w:t>
        </w:r>
        <w:del w:id="1658" w:author="Richard Bradbury (2025-02-05)" w:date="2025-02-05T20:09:00Z" w16du:dateUtc="2025-02-05T20:09:00Z">
          <w:r w:rsidDel="001010AD">
            <w:delText>shown in figure A.16.</w:delText>
          </w:r>
        </w:del>
      </w:ins>
      <w:ins w:id="1659" w:author="Cloud, Jason (2025-02-03)" w:date="2025-02-03T17:39:00Z" w16du:dateUtc="2025-02-04T01:39:00Z">
        <w:del w:id="1660" w:author="Richard Bradbury (2025-02-05)" w:date="2025-02-05T20:09:00Z" w16du:dateUtc="2025-02-05T20:09:00Z">
          <w:r w:rsidDel="001010AD">
            <w:delText>3</w:delText>
          </w:r>
        </w:del>
      </w:ins>
      <w:ins w:id="1661" w:author="Cloud, Jason (2025-02-03)" w:date="2025-02-03T16:58:00Z" w16du:dateUtc="2025-02-04T00:58:00Z">
        <w:del w:id="1662" w:author="Richard Bradbury (2025-02-05)" w:date="2025-02-05T20:09:00Z" w16du:dateUtc="2025-02-05T20:09:00Z">
          <w:r w:rsidDel="001010AD">
            <w:delText>-1</w:delText>
          </w:r>
        </w:del>
      </w:ins>
      <w:ins w:id="1663" w:author="Richard Bradbury (2025-02-05)" w:date="2025-02-05T20:09:00Z" w16du:dateUtc="2025-02-05T20:09:00Z">
        <w:r>
          <w:t>depicted</w:t>
        </w:r>
      </w:ins>
      <w:ins w:id="1664" w:author="Cloud, Jason (2025-02-03)" w:date="2025-02-03T16:58:00Z" w16du:dateUtc="2025-02-04T00:58:00Z">
        <w:r>
          <w:t>. Content preparation and provisioning of this service location is the responsibility of the 5GMSd Application Provider and is outside the scope of the present document.</w:t>
        </w:r>
      </w:ins>
    </w:p>
    <w:p w14:paraId="7D910FAA" w14:textId="77777777" w:rsidR="001010AD" w:rsidRDefault="001010AD" w:rsidP="001010AD">
      <w:pPr>
        <w:pStyle w:val="NF"/>
        <w:rPr>
          <w:ins w:id="1665" w:author="Cloud, Jason (2025-02-03)" w:date="2025-02-03T16:57:00Z" w16du:dateUtc="2025-02-04T00:57:00Z"/>
        </w:rPr>
      </w:pPr>
    </w:p>
    <w:p w14:paraId="2FE8329D" w14:textId="766A7C6C" w:rsidR="00530C69" w:rsidRDefault="00530C69" w:rsidP="00530C69">
      <w:pPr>
        <w:pStyle w:val="TF"/>
        <w:rPr>
          <w:ins w:id="1666" w:author="Cloud, Jason (2025-02-03)" w:date="2025-02-03T16:58:00Z" w16du:dateUtc="2025-02-04T00:58:00Z"/>
          <w:noProof/>
        </w:rPr>
      </w:pPr>
      <w:ins w:id="1667" w:author="Cloud, Jason (2025-02-03)" w:date="2025-02-03T15:41:00Z" w16du:dateUtc="2025-02-03T23:41:00Z">
        <w:r>
          <w:rPr>
            <w:noProof/>
          </w:rPr>
          <w:t>Figure A.16</w:t>
        </w:r>
      </w:ins>
      <w:ins w:id="1668" w:author="Cloud, Jason (2025-02-03)" w:date="2025-02-03T15:42:00Z" w16du:dateUtc="2025-02-03T23:42:00Z">
        <w:r>
          <w:rPr>
            <w:noProof/>
          </w:rPr>
          <w:t xml:space="preserve">.3-1: </w:t>
        </w:r>
      </w:ins>
      <w:ins w:id="1669" w:author="Cloud, Jason (2025-02-03)" w:date="2025-02-03T15:49:00Z" w16du:dateUtc="2025-02-03T23:49:00Z">
        <w:r w:rsidR="00A173CC">
          <w:rPr>
            <w:noProof/>
          </w:rPr>
          <w:t>Centralized 5GMSd</w:t>
        </w:r>
      </w:ins>
      <w:ins w:id="1670" w:author="Richard Bradbury (2025-02-05)" w:date="2025-02-05T20:16:00Z" w16du:dateUtc="2025-02-05T20:16:00Z">
        <w:r w:rsidR="009B0C7E">
          <w:rPr>
            <w:noProof/>
          </w:rPr>
          <w:t> </w:t>
        </w:r>
      </w:ins>
      <w:ins w:id="1671" w:author="Cloud, Jason (2025-02-03)" w:date="2025-02-03T15:49:00Z" w16du:dateUtc="2025-02-03T23:49:00Z">
        <w:r w:rsidR="00A173CC">
          <w:rPr>
            <w:noProof/>
          </w:rPr>
          <w:t>AS content preparation and ingest for d</w:t>
        </w:r>
      </w:ins>
      <w:ins w:id="1672" w:author="Cloud, Jason (2025-02-03)" w:date="2025-02-03T15:42:00Z" w16du:dateUtc="2025-02-03T23:42:00Z">
        <w:r>
          <w:rPr>
            <w:noProof/>
          </w:rPr>
          <w:t>ownlink media streaming from multiple service locations</w:t>
        </w:r>
      </w:ins>
    </w:p>
    <w:p w14:paraId="0DED1A74" w14:textId="4DBAFA09" w:rsidR="00B75039" w:rsidRDefault="00B75039" w:rsidP="001010AD">
      <w:pPr>
        <w:keepNext/>
        <w:rPr>
          <w:ins w:id="1673" w:author="Cloud, Jason (2025-02-03)" w:date="2025-02-03T16:58:00Z" w16du:dateUtc="2025-02-04T00:58:00Z"/>
        </w:rPr>
      </w:pPr>
      <w:ins w:id="1674" w:author="Cloud, Jason (2025-02-03)" w:date="2025-02-03T16:57:00Z" w16du:dateUtc="2025-02-04T00:57:00Z">
        <w:r>
          <w:rPr>
            <w:noProof/>
          </w:rPr>
          <w:lastRenderedPageBreak/>
          <w:t>Figure</w:t>
        </w:r>
      </w:ins>
      <w:ins w:id="1675" w:author="Richard Bradbury (2025-02-05)" w:date="2025-02-05T20:09:00Z" w16du:dateUtc="2025-02-05T20:09:00Z">
        <w:r w:rsidR="001010AD">
          <w:rPr>
            <w:noProof/>
          </w:rPr>
          <w:t> </w:t>
        </w:r>
      </w:ins>
      <w:ins w:id="1676" w:author="Cloud, Jason (2025-02-03)" w:date="2025-02-03T16:58:00Z" w16du:dateUtc="2025-02-04T00:58:00Z">
        <w:r>
          <w:rPr>
            <w:noProof/>
          </w:rPr>
          <w:t xml:space="preserve">A.16.3-2 </w:t>
        </w:r>
        <w:r>
          <w:t>shows the call flow for this scenario</w:t>
        </w:r>
      </w:ins>
      <w:ins w:id="1677" w:author="Cloud, Jason (2025-02-03)" w:date="2025-02-03T17:41:00Z" w16du:dateUtc="2025-02-04T01:41:00Z">
        <w:r w:rsidR="00C44AE9">
          <w:t xml:space="preserve"> that describes the process followed by </w:t>
        </w:r>
        <w:del w:id="1678" w:author="Cloud, Jason (2025-02-05)" w:date="2025-02-05T16:10:00Z" w16du:dateUtc="2025-02-06T00:10:00Z">
          <w:r w:rsidR="00C44AE9" w:rsidDel="00E11299">
            <w:delText>each</w:delText>
          </w:r>
        </w:del>
      </w:ins>
      <w:ins w:id="1679" w:author="Cloud, Jason (2025-02-05)" w:date="2025-02-05T16:10:00Z" w16du:dateUtc="2025-02-06T00:10:00Z">
        <w:r w:rsidR="00E11299">
          <w:t>the</w:t>
        </w:r>
      </w:ins>
      <w:ins w:id="1680" w:author="Cloud, Jason (2025-02-03)" w:date="2025-02-03T17:41:00Z" w16du:dateUtc="2025-02-04T01:41:00Z">
        <w:r w:rsidR="00C44AE9">
          <w:t xml:space="preserve"> 5GMSd</w:t>
        </w:r>
      </w:ins>
      <w:ins w:id="1681" w:author="Richard Bradbury (2025-02-05)" w:date="2025-02-05T20:09:00Z" w16du:dateUtc="2025-02-05T20:09:00Z">
        <w:r w:rsidR="001010AD">
          <w:t> </w:t>
        </w:r>
      </w:ins>
      <w:ins w:id="1682" w:author="Cloud, Jason (2025-02-03)" w:date="2025-02-03T17:41:00Z" w16du:dateUtc="2025-02-04T01:41:00Z">
        <w:r w:rsidR="00C44AE9">
          <w:t xml:space="preserve">AS </w:t>
        </w:r>
      </w:ins>
      <w:ins w:id="1683" w:author="Cloud, Jason (2025-02-05)" w:date="2025-02-05T16:10:00Z" w16du:dateUtc="2025-02-06T00:10:00Z">
        <w:r w:rsidR="00E11299">
          <w:t xml:space="preserve">at each </w:t>
        </w:r>
      </w:ins>
      <w:ins w:id="1684" w:author="Cloud, Jason (2025-02-03)" w:date="2025-02-03T17:41:00Z" w16du:dateUtc="2025-02-04T01:41:00Z">
        <w:r w:rsidR="00C44AE9">
          <w:t>service location</w:t>
        </w:r>
      </w:ins>
      <w:ins w:id="1685" w:author="Cloud, Jason (2025-02-03)" w:date="2025-02-03T16:58:00Z" w16du:dateUtc="2025-02-04T00:58:00Z">
        <w:r>
          <w:t>. To simplify the call flow, only the processes for content ingest and preparation are shown. These procedures may reflect the process followed in</w:t>
        </w:r>
      </w:ins>
      <w:ins w:id="1686" w:author="Cloud, Jason (2025-02-03)" w:date="2025-02-04T11:33:00Z" w16du:dateUtc="2025-02-04T19:33:00Z">
        <w:r w:rsidR="00762A07">
          <w:t xml:space="preserve"> the execution of</w:t>
        </w:r>
      </w:ins>
      <w:ins w:id="1687" w:author="Cloud, Jason (2025-02-03)" w:date="2025-02-03T16:58:00Z" w16du:dateUtc="2025-02-04T00:58:00Z">
        <w:r>
          <w:t xml:space="preserve"> steps</w:t>
        </w:r>
      </w:ins>
      <w:ins w:id="1688" w:author="Richard Bradbury (2025-02-05)" w:date="2025-02-05T20:09:00Z" w16du:dateUtc="2025-02-05T20:09:00Z">
        <w:r w:rsidR="001010AD">
          <w:t> </w:t>
        </w:r>
      </w:ins>
      <w:ins w:id="1689" w:author="Cloud, Jason (2025-02-03)" w:date="2025-02-03T16:58:00Z" w16du:dateUtc="2025-02-04T00:58:00Z">
        <w:r>
          <w:t>17 and</w:t>
        </w:r>
      </w:ins>
      <w:ins w:id="1690" w:author="Richard Bradbury (2025-02-05)" w:date="2025-02-05T20:09:00Z" w16du:dateUtc="2025-02-05T20:09:00Z">
        <w:r w:rsidR="001010AD">
          <w:t> </w:t>
        </w:r>
      </w:ins>
      <w:ins w:id="1691" w:author="Cloud, Jason (2025-02-03)" w:date="2025-02-03T16:58:00Z" w16du:dateUtc="2025-02-04T00:58:00Z">
        <w:r>
          <w:t>18 of figure</w:t>
        </w:r>
      </w:ins>
      <w:ins w:id="1692" w:author="Richard Bradbury (2025-02-05)" w:date="2025-02-05T20:09:00Z" w16du:dateUtc="2025-02-05T20:09:00Z">
        <w:r w:rsidR="001010AD">
          <w:t> </w:t>
        </w:r>
      </w:ins>
      <w:ins w:id="1693" w:author="Cloud, Jason (2025-02-03)" w:date="2025-02-03T16:58:00Z" w16du:dateUtc="2025-02-04T00:58:00Z">
        <w:r>
          <w:t>5.2.6-1.</w:t>
        </w:r>
      </w:ins>
    </w:p>
    <w:p w14:paraId="3957C8EF" w14:textId="55F2A6E7" w:rsidR="00B75039" w:rsidRDefault="00B75039" w:rsidP="00665126">
      <w:pPr>
        <w:keepNext/>
        <w:jc w:val="center"/>
        <w:rPr>
          <w:ins w:id="1694" w:author="Cloud, Jason (2025-02-03)" w:date="2025-02-03T17:05:00Z" w16du:dateUtc="2025-02-04T01:05:00Z"/>
          <w:noProof/>
        </w:rPr>
      </w:pPr>
      <w:ins w:id="1695" w:author="Cloud, Jason (2025-02-03)" w:date="2025-02-03T17:04:00Z" w16du:dateUtc="2025-02-04T01:04:00Z">
        <w:r>
          <w:rPr>
            <w:noProof/>
          </w:rPr>
          <w:drawing>
            <wp:inline distT="0" distB="0" distL="0" distR="0" wp14:anchorId="58F9C322" wp14:editId="3B710125">
              <wp:extent cx="5827594" cy="3455807"/>
              <wp:effectExtent l="0" t="0" r="1905" b="0"/>
              <wp:docPr id="2001038588" name="Picture 2" descr="Msc-generator~|version=8.6.2~|lang=signalling~|size=774x459~|text=numbering=yes;~nhscale=auto;~ndefcolor lgrey=224,224,224;~n~nclient[label=~q5GMSd\nClient~q];~nsl[label=~q5GMSd AS\nService\nLocation~q];~nas[label=~q5GMSd AS~q];~next[label=~q5GMSd \nApplication \nProvider~q];~n~n~nvspace 10;~n~nbox -- [tag=~qloop~q, number=no]: ~q\I\[5GMSd streaming session\]~q {~n~4vspace 5;~n~4client-~gsl: Request media segment;~n~4vspace 5;~n~4box .. [tag=~qopt~q, number=no]: ~q\I\[Cache miss\]~q {~n~8vspace 5;~n~8sl-~gas: Propagate request upwards\nto retrieve media segment;~n~8vspace 5;~n~8box .. [tag=~qopt~q, number=no]: ~q\I\[Cache miss\]~q {~n~9~3vspace 5;~n~9~3as-~gext: Propagate request upwards\nto retrieve media segment;~n~9~3vspace 5;~n~9~3ext-~gas: Media segment;~n~8};~n~8vspace 5;~n~8as..as: Prepare media\nsegment;~n~8vspace 5;~n~8as-~gsl: Media segment;~n~4};~n~4vspace 5;~n~4sl-~gclient: Media segment;~n};~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1038588" name="Picture 2" descr="Msc-generator~|version=8.6.2~|lang=signalling~|size=774x459~|text=numbering=yes;~nhscale=auto;~ndefcolor lgrey=224,224,224;~n~nclient[label=~q5GMSd\nClient~q];~nsl[label=~q5GMSd AS\nService\nLocation~q];~nas[label=~q5GMSd AS~q];~next[label=~q5GMSd \nApplication \nProvider~q];~n~n~nvspace 10;~n~nbox -- [tag=~qloop~q, number=no]: ~q\I\[5GMSd streaming session\]~q {~n~4vspace 5;~n~4client-~gsl: Request media segment;~n~4vspace 5;~n~4box .. [tag=~qopt~q, number=no]: ~q\I\[Cache miss\]~q {~n~8vspace 5;~n~8sl-~gas: Propagate request upwards\nto retrieve media segment;~n~8vspace 5;~n~8box .. [tag=~qopt~q, number=no]: ~q\I\[Cache miss\]~q {~n~9~3vspace 5;~n~9~3as-~gext: Propagate request upwards\nto retrieve media segment;~n~9~3vspace 5;~n~9~3ext-~gas: Media segment;~n~8};~n~8vspace 5;~n~8as..as: Prepare media\nsegment;~n~8vspace 5;~n~8as-~gsl: Media segment;~n~4};~n~4vspace 5;~n~4sl-~gclient: Media segment;~n};~n~n~n~|"/>
                      <pic:cNvPicPr/>
                    </pic:nvPicPr>
                    <pic:blipFill>
                      <a:blip r:embed="rId56">
                        <a:extLst>
                          <a:ext uri="{28A0092B-C50C-407E-A947-70E740481C1C}">
                            <a14:useLocalDpi xmlns:a14="http://schemas.microsoft.com/office/drawing/2010/main" val="0"/>
                          </a:ext>
                        </a:extLst>
                      </a:blip>
                      <a:stretch>
                        <a:fillRect/>
                      </a:stretch>
                    </pic:blipFill>
                    <pic:spPr>
                      <a:xfrm>
                        <a:off x="0" y="0"/>
                        <a:ext cx="5836328" cy="3460986"/>
                      </a:xfrm>
                      <a:prstGeom prst="rect">
                        <a:avLst/>
                      </a:prstGeom>
                    </pic:spPr>
                  </pic:pic>
                </a:graphicData>
              </a:graphic>
            </wp:inline>
          </w:drawing>
        </w:r>
      </w:ins>
    </w:p>
    <w:p w14:paraId="5946D9F2" w14:textId="58772AE4" w:rsidR="00B75039" w:rsidRDefault="00B75039" w:rsidP="00B75039">
      <w:pPr>
        <w:pStyle w:val="TF"/>
        <w:rPr>
          <w:ins w:id="1696" w:author="Cloud, Jason (2025-02-03)" w:date="2025-02-03T17:06:00Z" w16du:dateUtc="2025-02-04T01:06:00Z"/>
        </w:rPr>
      </w:pPr>
      <w:ins w:id="1697" w:author="Cloud, Jason (2025-02-03)" w:date="2025-02-03T17:05:00Z" w16du:dateUtc="2025-02-04T01:05:00Z">
        <w:r>
          <w:t>Figure A.16.3-2: Procedure for centralized 5GMSd</w:t>
        </w:r>
      </w:ins>
      <w:ins w:id="1698" w:author="Richard Bradbury (2025-02-05)" w:date="2025-02-05T20:16:00Z" w16du:dateUtc="2025-02-05T20:16:00Z">
        <w:r w:rsidR="009B0C7E">
          <w:t> </w:t>
        </w:r>
      </w:ins>
      <w:ins w:id="1699" w:author="Cloud, Jason (2025-02-03)" w:date="2025-02-03T17:05:00Z" w16du:dateUtc="2025-02-04T01:05:00Z">
        <w:r>
          <w:t>AS content preparation and ingest for downlink media streaming from multiple service locations</w:t>
        </w:r>
      </w:ins>
    </w:p>
    <w:p w14:paraId="7B7A1002" w14:textId="007FABB7" w:rsidR="00B75039" w:rsidRDefault="00B75039" w:rsidP="00B75039">
      <w:pPr>
        <w:rPr>
          <w:ins w:id="1700" w:author="Cloud, Jason (2025-02-03)" w:date="2025-02-03T17:07:00Z" w16du:dateUtc="2025-02-04T01:07:00Z"/>
        </w:rPr>
      </w:pPr>
      <w:ins w:id="1701" w:author="Cloud, Jason (2025-02-03)" w:date="2025-02-03T17:06:00Z" w16du:dateUtc="2025-02-04T01:06:00Z">
        <w:r>
          <w:t xml:space="preserve">The steps are </w:t>
        </w:r>
      </w:ins>
      <w:ins w:id="1702" w:author="Cloud, Jason (2025-02-03)" w:date="2025-02-03T17:07:00Z" w16du:dateUtc="2025-02-04T01:07:00Z">
        <w:r>
          <w:t>as follows:</w:t>
        </w:r>
      </w:ins>
    </w:p>
    <w:p w14:paraId="5DD76DDC" w14:textId="6BC6C5FC" w:rsidR="00B75039" w:rsidRDefault="00B75039" w:rsidP="00B75039">
      <w:pPr>
        <w:pStyle w:val="B1"/>
        <w:rPr>
          <w:ins w:id="1703" w:author="Cloud, Jason (2025-02-03)" w:date="2025-02-03T17:07:00Z" w16du:dateUtc="2025-02-04T01:07:00Z"/>
        </w:rPr>
      </w:pPr>
      <w:ins w:id="1704" w:author="Cloud, Jason (2025-02-03)" w:date="2025-02-03T17:07:00Z" w16du:dateUtc="2025-02-04T01:07:00Z">
        <w:r>
          <w:t>1.</w:t>
        </w:r>
        <w:r>
          <w:tab/>
          <w:t xml:space="preserve">The 5GMSd Client sends a request for media to one or more service locations </w:t>
        </w:r>
        <w:del w:id="1705" w:author="Cloud, Jason (2025-02-05)" w:date="2025-02-05T16:11:00Z" w16du:dateUtc="2025-02-06T00:11:00Z">
          <w:r w:rsidDel="00E11299">
            <w:delText>at</w:delText>
          </w:r>
        </w:del>
      </w:ins>
      <w:ins w:id="1706" w:author="Cloud, Jason (2025-02-05)" w:date="2025-02-05T16:11:00Z" w16du:dateUtc="2025-02-06T00:11:00Z">
        <w:r w:rsidR="00E11299">
          <w:t>via</w:t>
        </w:r>
      </w:ins>
      <w:ins w:id="1707" w:author="Cloud, Jason (2025-02-03)" w:date="2025-02-03T17:07:00Z" w16du:dateUtc="2025-02-04T01:07:00Z">
        <w:r>
          <w:t xml:space="preserve"> reference point M4d.</w:t>
        </w:r>
      </w:ins>
    </w:p>
    <w:p w14:paraId="2C9E86EF" w14:textId="7D839DD1" w:rsidR="00B75039" w:rsidRDefault="00B75039" w:rsidP="00B75039">
      <w:pPr>
        <w:pStyle w:val="B1"/>
        <w:rPr>
          <w:ins w:id="1708" w:author="Cloud, Jason (2025-02-03)" w:date="2025-02-03T17:07:00Z" w16du:dateUtc="2025-02-04T01:07:00Z"/>
        </w:rPr>
      </w:pPr>
      <w:ins w:id="1709" w:author="Cloud, Jason (2025-02-03)" w:date="2025-02-03T17:07:00Z" w16du:dateUtc="2025-02-04T01:07:00Z">
        <w:r>
          <w:t>2.</w:t>
        </w:r>
        <w:r>
          <w:tab/>
          <w:t>If the requested media is not cached</w:t>
        </w:r>
      </w:ins>
      <w:ins w:id="1710" w:author="Cloud, Jason (2025-02-03)" w:date="2025-02-03T17:09:00Z" w16du:dateUtc="2025-02-04T01:09:00Z">
        <w:r w:rsidR="00BD200E">
          <w:t xml:space="preserve"> at the service location</w:t>
        </w:r>
      </w:ins>
      <w:ins w:id="1711" w:author="Cloud, Jason (2025-02-03)" w:date="2025-02-03T17:07:00Z" w16du:dateUtc="2025-02-04T01:07:00Z">
        <w:r>
          <w:t>, the</w:t>
        </w:r>
        <w:del w:id="1712" w:author="Cloud, Jason (2025-02-05)" w:date="2025-02-05T16:11:00Z" w16du:dateUtc="2025-02-06T00:11:00Z">
          <w:r w:rsidDel="00E11299">
            <w:delText xml:space="preserve"> service location</w:delText>
          </w:r>
        </w:del>
      </w:ins>
      <w:ins w:id="1713" w:author="Cloud, Jason (2025-02-05)" w:date="2025-02-05T16:12:00Z" w16du:dateUtc="2025-02-06T00:12:00Z">
        <w:r w:rsidR="00E11299">
          <w:t xml:space="preserve"> </w:t>
        </w:r>
      </w:ins>
      <w:ins w:id="1714" w:author="Cloud, Jason (2025-02-05)" w:date="2025-02-05T16:11:00Z" w16du:dateUtc="2025-02-06T00:11:00Z">
        <w:r w:rsidR="00E11299">
          <w:t>request is</w:t>
        </w:r>
      </w:ins>
      <w:ins w:id="1715" w:author="Cloud, Jason (2025-02-03)" w:date="2025-02-03T17:07:00Z" w16du:dateUtc="2025-02-04T01:07:00Z">
        <w:r>
          <w:t xml:space="preserve"> propagate</w:t>
        </w:r>
      </w:ins>
      <w:ins w:id="1716" w:author="Cloud, Jason (2025-02-05)" w:date="2025-02-05T16:12:00Z" w16du:dateUtc="2025-02-06T00:12:00Z">
        <w:r w:rsidR="00E11299">
          <w:t>d</w:t>
        </w:r>
      </w:ins>
      <w:ins w:id="1717" w:author="Cloud, Jason (2025-02-03)" w:date="2025-02-03T17:07:00Z" w16du:dateUtc="2025-02-04T01:07:00Z">
        <w:del w:id="1718" w:author="Cloud, Jason (2025-02-05)" w:date="2025-02-05T16:12:00Z" w16du:dateUtc="2025-02-06T00:12:00Z">
          <w:r w:rsidDel="00E11299">
            <w:delText>s</w:delText>
          </w:r>
        </w:del>
        <w:r>
          <w:t xml:space="preserve"> </w:t>
        </w:r>
        <w:del w:id="1719" w:author="Cloud, Jason (2025-02-05)" w:date="2025-02-05T16:12:00Z" w16du:dateUtc="2025-02-06T00:12:00Z">
          <w:r w:rsidDel="00E11299">
            <w:delText>the request</w:delText>
          </w:r>
        </w:del>
      </w:ins>
      <w:ins w:id="1720" w:author="Cloud, Jason (2025-02-03)" w:date="2025-02-03T17:08:00Z" w16du:dateUtc="2025-02-04T01:08:00Z">
        <w:del w:id="1721" w:author="Cloud, Jason (2025-02-05)" w:date="2025-02-05T16:12:00Z" w16du:dateUtc="2025-02-06T00:12:00Z">
          <w:r w:rsidR="00BD200E" w:rsidDel="00E11299">
            <w:delText xml:space="preserve"> at</w:delText>
          </w:r>
        </w:del>
      </w:ins>
      <w:ins w:id="1722" w:author="Cloud, Jason (2025-02-05)" w:date="2025-02-05T16:12:00Z" w16du:dateUtc="2025-02-06T00:12:00Z">
        <w:r w:rsidR="00E11299">
          <w:t>via</w:t>
        </w:r>
      </w:ins>
      <w:ins w:id="1723" w:author="Cloud, Jason (2025-02-03)" w:date="2025-02-03T17:08:00Z" w16du:dateUtc="2025-02-04T01:08:00Z">
        <w:r w:rsidR="00BD200E">
          <w:t xml:space="preserve"> reference point M10d</w:t>
        </w:r>
      </w:ins>
      <w:ins w:id="1724" w:author="Cloud, Jason (2025-02-03)" w:date="2025-02-03T17:07:00Z" w16du:dateUtc="2025-02-04T01:07:00Z">
        <w:r>
          <w:t xml:space="preserve"> to </w:t>
        </w:r>
        <w:r w:rsidR="00BD200E">
          <w:t xml:space="preserve">a </w:t>
        </w:r>
      </w:ins>
      <w:ins w:id="1725" w:author="Cloud, Jason (2025-02-05)" w:date="2025-02-05T16:12:00Z" w16du:dateUtc="2025-02-06T00:12:00Z">
        <w:r w:rsidR="00E11299">
          <w:t>location</w:t>
        </w:r>
      </w:ins>
      <w:ins w:id="1726" w:author="Cloud, Jason (2025-02-03)" w:date="2025-02-03T17:07:00Z" w16du:dateUtc="2025-02-04T01:07:00Z">
        <w:del w:id="1727" w:author="Cloud, Jason (2025-02-05)" w:date="2025-02-05T16:13:00Z" w16du:dateUtc="2025-02-06T00:13:00Z">
          <w:r w:rsidR="00BD200E" w:rsidDel="00E11299">
            <w:delText>5GMSd</w:delText>
          </w:r>
        </w:del>
      </w:ins>
      <w:ins w:id="1728" w:author="Richard Bradbury (2025-02-05)" w:date="2025-02-05T20:11:00Z" w16du:dateUtc="2025-02-05T20:11:00Z">
        <w:del w:id="1729" w:author="Cloud, Jason (2025-02-05)" w:date="2025-02-05T16:13:00Z" w16du:dateUtc="2025-02-06T00:13:00Z">
          <w:r w:rsidR="00665126" w:rsidDel="00E11299">
            <w:delText> </w:delText>
          </w:r>
        </w:del>
      </w:ins>
      <w:ins w:id="1730" w:author="Cloud, Jason (2025-02-03)" w:date="2025-02-03T17:07:00Z" w16du:dateUtc="2025-02-04T01:07:00Z">
        <w:del w:id="1731" w:author="Cloud, Jason (2025-02-05)" w:date="2025-02-05T16:13:00Z" w16du:dateUtc="2025-02-06T00:13:00Z">
          <w:r w:rsidR="00BD200E" w:rsidDel="00E11299">
            <w:delText>AS instance</w:delText>
          </w:r>
        </w:del>
        <w:r w:rsidR="00BD200E">
          <w:t xml:space="preserve"> configured</w:t>
        </w:r>
      </w:ins>
      <w:ins w:id="1732" w:author="Cloud, Jason (2025-02-03)" w:date="2025-02-03T17:08:00Z" w16du:dateUtc="2025-02-04T01:08:00Z">
        <w:r w:rsidR="00BD200E">
          <w:t xml:space="preserve"> to ingest and prepare media</w:t>
        </w:r>
      </w:ins>
      <w:ins w:id="1733" w:author="Cloud, Jason (2025-02-03)" w:date="2025-02-03T17:07:00Z" w16du:dateUtc="2025-02-04T01:07:00Z">
        <w:r>
          <w:t>.</w:t>
        </w:r>
      </w:ins>
    </w:p>
    <w:p w14:paraId="15833D40" w14:textId="48E1A5E1" w:rsidR="00BD200E" w:rsidRDefault="00B75039" w:rsidP="00B75039">
      <w:pPr>
        <w:pStyle w:val="B1"/>
        <w:rPr>
          <w:ins w:id="1734" w:author="Cloud, Jason (2025-02-03)" w:date="2025-02-03T17:10:00Z" w16du:dateUtc="2025-02-04T01:10:00Z"/>
        </w:rPr>
      </w:pPr>
      <w:ins w:id="1735" w:author="Cloud, Jason (2025-02-03)" w:date="2025-02-03T17:07:00Z" w16du:dateUtc="2025-02-04T01:07:00Z">
        <w:r>
          <w:t>3.</w:t>
        </w:r>
        <w:r>
          <w:tab/>
        </w:r>
      </w:ins>
      <w:ins w:id="1736" w:author="Cloud, Jason (2025-02-03)" w:date="2025-02-03T17:08:00Z" w16du:dateUtc="2025-02-04T01:08:00Z">
        <w:r w:rsidR="00BD200E">
          <w:t>If the request</w:t>
        </w:r>
      </w:ins>
      <w:ins w:id="1737" w:author="Cloud, Jason (2025-02-03)" w:date="2025-02-03T17:09:00Z" w16du:dateUtc="2025-02-04T01:09:00Z">
        <w:r w:rsidR="00BD200E">
          <w:t>ed media is not cached</w:t>
        </w:r>
        <w:del w:id="1738" w:author="Cloud, Jason (2025-02-05)" w:date="2025-02-05T16:13:00Z" w16du:dateUtc="2025-02-06T00:13:00Z">
          <w:r w:rsidR="00BD200E" w:rsidDel="00E11299">
            <w:delText xml:space="preserve"> at the 5GMSd</w:delText>
          </w:r>
        </w:del>
      </w:ins>
      <w:ins w:id="1739" w:author="Richard Bradbury (2025-02-05)" w:date="2025-02-05T20:11:00Z" w16du:dateUtc="2025-02-05T20:11:00Z">
        <w:del w:id="1740" w:author="Cloud, Jason (2025-02-05)" w:date="2025-02-05T16:13:00Z" w16du:dateUtc="2025-02-06T00:13:00Z">
          <w:r w:rsidR="00665126" w:rsidDel="00E11299">
            <w:delText> </w:delText>
          </w:r>
        </w:del>
      </w:ins>
      <w:ins w:id="1741" w:author="Cloud, Jason (2025-02-03)" w:date="2025-02-03T17:09:00Z" w16du:dateUtc="2025-02-04T01:09:00Z">
        <w:del w:id="1742" w:author="Cloud, Jason (2025-02-05)" w:date="2025-02-05T16:13:00Z" w16du:dateUtc="2025-02-06T00:13:00Z">
          <w:r w:rsidR="00BD200E" w:rsidDel="00E11299">
            <w:delText>AS instance configured to ingest and prepare media</w:delText>
          </w:r>
        </w:del>
        <w:r w:rsidR="00BD200E">
          <w:t xml:space="preserve">, the request is propagated to the 5GMSd Application Provider </w:t>
        </w:r>
        <w:del w:id="1743" w:author="Cloud, Jason (2025-02-05)" w:date="2025-02-05T16:13:00Z" w16du:dateUtc="2025-02-06T00:13:00Z">
          <w:r w:rsidR="00BD200E" w:rsidDel="00E11299">
            <w:delText>at</w:delText>
          </w:r>
        </w:del>
      </w:ins>
      <w:ins w:id="1744" w:author="Cloud, Jason (2025-02-05)" w:date="2025-02-05T16:13:00Z" w16du:dateUtc="2025-02-06T00:13:00Z">
        <w:r w:rsidR="00E11299">
          <w:t>via</w:t>
        </w:r>
      </w:ins>
      <w:ins w:id="1745" w:author="Cloud, Jason (2025-02-03)" w:date="2025-02-03T17:09:00Z" w16du:dateUtc="2025-02-04T01:09:00Z">
        <w:r w:rsidR="00BD200E">
          <w:t xml:space="preserve"> reference point M2d.</w:t>
        </w:r>
      </w:ins>
    </w:p>
    <w:p w14:paraId="21D64D44" w14:textId="76D4B9B1" w:rsidR="00BD200E" w:rsidRDefault="00BD200E" w:rsidP="00B75039">
      <w:pPr>
        <w:pStyle w:val="B1"/>
        <w:rPr>
          <w:ins w:id="1746" w:author="Cloud, Jason (2025-02-03)" w:date="2025-02-03T17:08:00Z" w16du:dateUtc="2025-02-04T01:08:00Z"/>
        </w:rPr>
      </w:pPr>
      <w:ins w:id="1747" w:author="Cloud, Jason (2025-02-03)" w:date="2025-02-03T17:10:00Z" w16du:dateUtc="2025-02-04T01:10:00Z">
        <w:r>
          <w:t>4.</w:t>
        </w:r>
        <w:r>
          <w:tab/>
          <w:t xml:space="preserve">The 5GMSd Application Provider responds with the requested media </w:t>
        </w:r>
        <w:del w:id="1748" w:author="Cloud, Jason (2025-02-05)" w:date="2025-02-05T16:13:00Z" w16du:dateUtc="2025-02-06T00:13:00Z">
          <w:r w:rsidDel="00E11299">
            <w:delText>at</w:delText>
          </w:r>
        </w:del>
      </w:ins>
      <w:ins w:id="1749" w:author="Cloud, Jason (2025-02-05)" w:date="2025-02-05T16:13:00Z" w16du:dateUtc="2025-02-06T00:13:00Z">
        <w:r w:rsidR="00E11299">
          <w:t>via</w:t>
        </w:r>
      </w:ins>
      <w:ins w:id="1750" w:author="Cloud, Jason (2025-02-03)" w:date="2025-02-03T17:10:00Z" w16du:dateUtc="2025-02-04T01:10:00Z">
        <w:r>
          <w:t xml:space="preserve"> reference point M2d.</w:t>
        </w:r>
      </w:ins>
    </w:p>
    <w:p w14:paraId="58AB5BE2" w14:textId="7087ABED" w:rsidR="00B75039" w:rsidRDefault="00BD200E" w:rsidP="00B75039">
      <w:pPr>
        <w:pStyle w:val="B1"/>
        <w:rPr>
          <w:ins w:id="1751" w:author="Cloud, Jason (2025-02-03)" w:date="2025-02-03T17:07:00Z" w16du:dateUtc="2025-02-04T01:07:00Z"/>
        </w:rPr>
      </w:pPr>
      <w:ins w:id="1752" w:author="Cloud, Jason (2025-02-03)" w:date="2025-02-03T17:10:00Z" w16du:dateUtc="2025-02-04T01:10:00Z">
        <w:r>
          <w:t>5.</w:t>
        </w:r>
        <w:r>
          <w:tab/>
        </w:r>
      </w:ins>
      <w:ins w:id="1753" w:author="Cloud, Jason (2025-02-03)" w:date="2025-02-03T17:07:00Z" w16du:dateUtc="2025-02-04T01:07:00Z">
        <w:r w:rsidR="00B75039">
          <w:t xml:space="preserve">The </w:t>
        </w:r>
      </w:ins>
      <w:ins w:id="1754" w:author="Cloud, Jason (2025-02-03)" w:date="2025-02-03T17:10:00Z" w16du:dateUtc="2025-02-04T01:10:00Z">
        <w:r>
          <w:t>5GMSd</w:t>
        </w:r>
      </w:ins>
      <w:ins w:id="1755" w:author="Richard Bradbury (2025-02-05)" w:date="2025-02-05T20:11:00Z" w16du:dateUtc="2025-02-05T20:11:00Z">
        <w:r w:rsidR="00665126">
          <w:t> </w:t>
        </w:r>
      </w:ins>
      <w:ins w:id="1756" w:author="Cloud, Jason (2025-02-03)" w:date="2025-02-03T17:10:00Z" w16du:dateUtc="2025-02-04T01:10:00Z">
        <w:r>
          <w:t xml:space="preserve">AS </w:t>
        </w:r>
        <w:del w:id="1757" w:author="Cloud, Jason (2025-02-05)" w:date="2025-02-05T16:14:00Z" w16du:dateUtc="2025-02-06T00:14:00Z">
          <w:r w:rsidDel="00B4411C">
            <w:delText xml:space="preserve">instance configured </w:delText>
          </w:r>
        </w:del>
      </w:ins>
      <w:ins w:id="1758" w:author="Cloud, Jason (2025-02-03)" w:date="2025-02-03T17:11:00Z" w16du:dateUtc="2025-02-04T01:11:00Z">
        <w:del w:id="1759" w:author="Cloud, Jason (2025-02-05)" w:date="2025-02-05T16:14:00Z" w16du:dateUtc="2025-02-06T00:14:00Z">
          <w:r w:rsidDel="00B4411C">
            <w:delText>to ingest and prepare media</w:delText>
          </w:r>
        </w:del>
      </w:ins>
      <w:ins w:id="1760" w:author="Cloud, Jason (2025-02-03)" w:date="2025-02-03T17:07:00Z" w16du:dateUtc="2025-02-04T01:07:00Z">
        <w:del w:id="1761" w:author="Cloud, Jason (2025-02-05)" w:date="2025-02-05T16:14:00Z" w16du:dateUtc="2025-02-06T00:14:00Z">
          <w:r w:rsidR="00B75039" w:rsidDel="00B4411C">
            <w:delText xml:space="preserve"> </w:delText>
          </w:r>
        </w:del>
        <w:r w:rsidR="00B75039">
          <w:t>may prepare the requested media for delivery</w:t>
        </w:r>
        <w:del w:id="1762" w:author="Cloud, Jason (2025-02-05)" w:date="2025-02-05T16:14:00Z" w16du:dateUtc="2025-02-06T00:14:00Z">
          <w:r w:rsidR="00B75039" w:rsidDel="00B4411C">
            <w:delText xml:space="preserve"> by</w:delText>
          </w:r>
        </w:del>
      </w:ins>
      <w:ins w:id="1763" w:author="Cloud, Jason (2025-02-05)" w:date="2025-02-05T16:14:00Z" w16du:dateUtc="2025-02-06T00:14:00Z">
        <w:r w:rsidR="00B4411C">
          <w:t xml:space="preserve"> from</w:t>
        </w:r>
      </w:ins>
      <w:ins w:id="1764" w:author="Cloud, Jason (2025-02-03)" w:date="2025-02-03T17:07:00Z" w16du:dateUtc="2025-02-04T01:07:00Z">
        <w:r w:rsidR="00B75039">
          <w:t xml:space="preserve"> the requesting </w:t>
        </w:r>
      </w:ins>
      <w:ins w:id="1765" w:author="Cloud, Jason (2025-02-03)" w:date="2025-02-03T17:13:00Z" w16du:dateUtc="2025-02-04T01:13:00Z">
        <w:r w:rsidR="009D1700">
          <w:t>service</w:t>
        </w:r>
      </w:ins>
      <w:ins w:id="1766" w:author="Cloud, Jason (2025-02-03)" w:date="2025-02-03T17:07:00Z" w16du:dateUtc="2025-02-04T01:07:00Z">
        <w:r w:rsidR="00B75039">
          <w:t xml:space="preserve"> location. Depending on the type of media segment requested, this may include manifest manipulation, media object encoding, etc.</w:t>
        </w:r>
      </w:ins>
      <w:ins w:id="1767" w:author="Cloud, Jason (2025-02-03)" w:date="2025-02-03T18:34:00Z" w16du:dateUtc="2025-02-04T02:34:00Z">
        <w:r w:rsidR="00844EE0">
          <w:t xml:space="preserve"> The media may also be cached for future delivery to another service location.</w:t>
        </w:r>
      </w:ins>
    </w:p>
    <w:p w14:paraId="40F0DDDE" w14:textId="22EFB4FE" w:rsidR="00B75039" w:rsidRDefault="00BD200E" w:rsidP="00B75039">
      <w:pPr>
        <w:pStyle w:val="B1"/>
        <w:rPr>
          <w:ins w:id="1768" w:author="Cloud, Jason (2025-02-03)" w:date="2025-02-03T17:07:00Z" w16du:dateUtc="2025-02-04T01:07:00Z"/>
        </w:rPr>
      </w:pPr>
      <w:ins w:id="1769" w:author="Cloud, Jason (2025-02-03)" w:date="2025-02-03T17:11:00Z" w16du:dateUtc="2025-02-04T01:11:00Z">
        <w:r>
          <w:t>6</w:t>
        </w:r>
      </w:ins>
      <w:ins w:id="1770" w:author="Cloud, Jason (2025-02-03)" w:date="2025-02-03T17:07:00Z" w16du:dateUtc="2025-02-04T01:07:00Z">
        <w:r w:rsidR="00B75039">
          <w:t>.</w:t>
        </w:r>
        <w:r w:rsidR="00B75039">
          <w:tab/>
          <w:t>The 5GMSd</w:t>
        </w:r>
      </w:ins>
      <w:ins w:id="1771" w:author="Richard Bradbury (2025-02-05)" w:date="2025-02-05T20:11:00Z" w16du:dateUtc="2025-02-05T20:11:00Z">
        <w:r w:rsidR="00665126">
          <w:t> </w:t>
        </w:r>
      </w:ins>
      <w:ins w:id="1772" w:author="Cloud, Jason (2025-02-03)" w:date="2025-02-03T17:11:00Z" w16du:dateUtc="2025-02-04T01:11:00Z">
        <w:r>
          <w:t xml:space="preserve">AS </w:t>
        </w:r>
      </w:ins>
      <w:ins w:id="1773" w:author="Cloud, Jason (2025-02-05)" w:date="2025-02-05T16:15:00Z" w16du:dateUtc="2025-02-06T00:15:00Z">
        <w:r w:rsidR="00B4411C">
          <w:t xml:space="preserve">makes the requested media available at the service location via </w:t>
        </w:r>
      </w:ins>
      <w:ins w:id="1774" w:author="Cloud, Jason (2025-02-03)" w:date="2025-02-03T17:11:00Z" w16du:dateUtc="2025-02-04T01:11:00Z">
        <w:del w:id="1775" w:author="Cloud, Jason (2025-02-05)" w:date="2025-02-05T16:15:00Z" w16du:dateUtc="2025-02-06T00:15:00Z">
          <w:r w:rsidDel="00B4411C">
            <w:delText>instance configured to ingest and prepare media</w:delText>
          </w:r>
        </w:del>
      </w:ins>
      <w:ins w:id="1776" w:author="Cloud, Jason (2025-02-03)" w:date="2025-02-03T17:07:00Z" w16du:dateUtc="2025-02-04T01:07:00Z">
        <w:del w:id="1777" w:author="Cloud, Jason (2025-02-05)" w:date="2025-02-05T16:15:00Z" w16du:dateUtc="2025-02-06T00:15:00Z">
          <w:r w:rsidR="00B75039" w:rsidDel="00B4411C">
            <w:delText xml:space="preserve"> responds with the requested media at </w:delText>
          </w:r>
        </w:del>
        <w:r w:rsidR="00B75039">
          <w:t>reference point M</w:t>
        </w:r>
      </w:ins>
      <w:ins w:id="1778" w:author="Cloud, Jason (2025-02-03)" w:date="2025-02-03T17:11:00Z" w16du:dateUtc="2025-02-04T01:11:00Z">
        <w:r>
          <w:t>10</w:t>
        </w:r>
      </w:ins>
      <w:ins w:id="1779" w:author="Cloud, Jason (2025-02-03)" w:date="2025-02-03T17:07:00Z" w16du:dateUtc="2025-02-04T01:07:00Z">
        <w:r w:rsidR="00B75039">
          <w:t>d.</w:t>
        </w:r>
      </w:ins>
      <w:ins w:id="1780" w:author="Cloud, Jason (2025-02-03)" w:date="2025-02-03T18:34:00Z" w16du:dateUtc="2025-02-04T02:34:00Z">
        <w:r w:rsidR="00844EE0">
          <w:t xml:space="preserve"> Upon receipt, this media may be cache</w:t>
        </w:r>
      </w:ins>
      <w:ins w:id="1781" w:author="Cloud, Jason (2025-02-03)" w:date="2025-02-03T18:35:00Z" w16du:dateUtc="2025-02-04T02:35:00Z">
        <w:r w:rsidR="00844EE0">
          <w:t>d</w:t>
        </w:r>
      </w:ins>
      <w:ins w:id="1782" w:author="Cloud, Jason (2025-02-05)" w:date="2025-02-05T16:15:00Z" w16du:dateUtc="2025-02-06T00:15:00Z">
        <w:r w:rsidR="00B4411C">
          <w:t xml:space="preserve"> at this location</w:t>
        </w:r>
      </w:ins>
      <w:ins w:id="1783" w:author="Cloud, Jason (2025-02-03)" w:date="2025-02-03T18:35:00Z" w16du:dateUtc="2025-02-04T02:35:00Z">
        <w:r w:rsidR="00844EE0">
          <w:t xml:space="preserve"> for future delivery to another 5GMSd Client.</w:t>
        </w:r>
      </w:ins>
    </w:p>
    <w:p w14:paraId="737C75A5" w14:textId="70DF13F6" w:rsidR="00B75039" w:rsidRPr="006A1557" w:rsidRDefault="00BD200E" w:rsidP="00B75039">
      <w:pPr>
        <w:pStyle w:val="B1"/>
        <w:rPr>
          <w:ins w:id="1784" w:author="Cloud, Jason (2025-02-03)" w:date="2025-02-03T17:07:00Z" w16du:dateUtc="2025-02-04T01:07:00Z"/>
        </w:rPr>
      </w:pPr>
      <w:ins w:id="1785" w:author="Cloud, Jason (2025-02-03)" w:date="2025-02-03T17:11:00Z" w16du:dateUtc="2025-02-04T01:11:00Z">
        <w:r>
          <w:t>7</w:t>
        </w:r>
      </w:ins>
      <w:ins w:id="1786" w:author="Cloud, Jason (2025-02-03)" w:date="2025-02-03T17:07:00Z" w16du:dateUtc="2025-02-04T01:07:00Z">
        <w:r w:rsidR="00B75039">
          <w:t>.</w:t>
        </w:r>
        <w:r w:rsidR="00B75039">
          <w:tab/>
          <w:t xml:space="preserve">The </w:t>
        </w:r>
      </w:ins>
      <w:ins w:id="1787" w:author="Cloud, Jason (2025-02-03)" w:date="2025-02-04T11:49:00Z" w16du:dateUtc="2025-02-04T19:49:00Z">
        <w:r w:rsidR="002D4B8C">
          <w:t>5GMSd</w:t>
        </w:r>
      </w:ins>
      <w:ins w:id="1788" w:author="Richard Bradbury (2025-02-05)" w:date="2025-02-05T20:16:00Z" w16du:dateUtc="2025-02-05T20:16:00Z">
        <w:r w:rsidR="009B0C7E">
          <w:t> </w:t>
        </w:r>
      </w:ins>
      <w:ins w:id="1789" w:author="Cloud, Jason (2025-02-03)" w:date="2025-02-04T11:49:00Z" w16du:dateUtc="2025-02-04T19:49:00Z">
        <w:r w:rsidR="002D4B8C">
          <w:t xml:space="preserve">AS </w:t>
        </w:r>
      </w:ins>
      <w:ins w:id="1790" w:author="Cloud, Jason (2025-02-05)" w:date="2025-02-05T16:15:00Z" w16du:dateUtc="2025-02-06T00:15:00Z">
        <w:r w:rsidR="00B4411C">
          <w:t>responds t</w:t>
        </w:r>
      </w:ins>
      <w:ins w:id="1791" w:author="Cloud, Jason (2025-02-05)" w:date="2025-02-05T16:16:00Z" w16du:dateUtc="2025-02-06T00:16:00Z">
        <w:r w:rsidR="00B4411C">
          <w:t xml:space="preserve">o the 5GMSd Client from the </w:t>
        </w:r>
      </w:ins>
      <w:ins w:id="1792" w:author="Cloud, Jason (2025-02-03)" w:date="2025-02-03T17:07:00Z" w16du:dateUtc="2025-02-04T01:07:00Z">
        <w:r w:rsidR="00B75039">
          <w:t>service location</w:t>
        </w:r>
        <w:del w:id="1793" w:author="Cloud, Jason (2025-02-05)" w:date="2025-02-05T16:16:00Z" w16du:dateUtc="2025-02-06T00:16:00Z">
          <w:r w:rsidR="00B75039" w:rsidDel="00B4411C">
            <w:delText xml:space="preserve"> responds</w:delText>
          </w:r>
        </w:del>
        <w:r w:rsidR="00B75039">
          <w:t xml:space="preserve"> with the requested media </w:t>
        </w:r>
        <w:del w:id="1794" w:author="Cloud, Jason (2025-02-05)" w:date="2025-02-05T16:16:00Z" w16du:dateUtc="2025-02-06T00:16:00Z">
          <w:r w:rsidR="00B75039" w:rsidDel="00B4411C">
            <w:delText>at</w:delText>
          </w:r>
        </w:del>
      </w:ins>
      <w:ins w:id="1795" w:author="Cloud, Jason (2025-02-05)" w:date="2025-02-05T16:16:00Z" w16du:dateUtc="2025-02-06T00:16:00Z">
        <w:r w:rsidR="00B4411C">
          <w:t>via</w:t>
        </w:r>
      </w:ins>
      <w:ins w:id="1796" w:author="Cloud, Jason (2025-02-03)" w:date="2025-02-03T17:07:00Z" w16du:dateUtc="2025-02-04T01:07:00Z">
        <w:r w:rsidR="00B75039">
          <w:t xml:space="preserve"> reference point M4d.</w:t>
        </w:r>
      </w:ins>
    </w:p>
    <w:p w14:paraId="7AB6192D" w14:textId="668662CB" w:rsidR="002C34C3" w:rsidRDefault="002C34C3" w:rsidP="002C34C3">
      <w:pPr>
        <w:pStyle w:val="Heading2"/>
        <w:rPr>
          <w:ins w:id="1797" w:author="Cloud, Jason (2025-02-03)" w:date="2025-02-03T17:14:00Z" w16du:dateUtc="2025-02-04T01:14:00Z"/>
          <w:noProof/>
        </w:rPr>
      </w:pPr>
      <w:ins w:id="1798" w:author="Cloud, Jason (2025-02-03)" w:date="2025-02-03T14:51:00Z" w16du:dateUtc="2025-02-03T22:51:00Z">
        <w:r>
          <w:rPr>
            <w:noProof/>
          </w:rPr>
          <w:lastRenderedPageBreak/>
          <w:t>A.16.4</w:t>
        </w:r>
        <w:r>
          <w:rPr>
            <w:noProof/>
          </w:rPr>
          <w:tab/>
          <w:t>Decentralized 5GMSd</w:t>
        </w:r>
      </w:ins>
      <w:ins w:id="1799" w:author="Richard Bradbury (2025-02-05)" w:date="2025-02-05T20:12:00Z" w16du:dateUtc="2025-02-05T20:12:00Z">
        <w:r w:rsidR="00665126">
          <w:rPr>
            <w:noProof/>
          </w:rPr>
          <w:t> </w:t>
        </w:r>
      </w:ins>
      <w:ins w:id="1800" w:author="Cloud, Jason (2025-02-03)" w:date="2025-02-03T14:51:00Z" w16du:dateUtc="2025-02-03T22:51:00Z">
        <w:r>
          <w:rPr>
            <w:noProof/>
          </w:rPr>
          <w:t>AS content preparation</w:t>
        </w:r>
      </w:ins>
      <w:ins w:id="1801" w:author="Cloud, Jason (2025-02-03)" w:date="2025-02-03T15:50:00Z" w16du:dateUtc="2025-02-03T23:50:00Z">
        <w:r w:rsidR="00A173CC">
          <w:rPr>
            <w:noProof/>
          </w:rPr>
          <w:t xml:space="preserve"> and ingest</w:t>
        </w:r>
      </w:ins>
    </w:p>
    <w:p w14:paraId="7C666C14" w14:textId="7D096992" w:rsidR="009D1700" w:rsidRPr="00656A6E" w:rsidRDefault="009D1700" w:rsidP="00665126">
      <w:pPr>
        <w:keepNext/>
        <w:keepLines/>
        <w:rPr>
          <w:ins w:id="1802" w:author="Cloud, Jason (2025-02-03)" w:date="2025-02-03T17:14:00Z" w16du:dateUtc="2025-02-04T01:14:00Z"/>
        </w:rPr>
      </w:pPr>
      <w:ins w:id="1803" w:author="Cloud, Jason (2025-02-03)" w:date="2025-02-03T17:14:00Z" w16du:dateUtc="2025-02-04T01:14:00Z">
        <w:r>
          <w:t xml:space="preserve">In the third variant of this collaboration scenario, media is ingested </w:t>
        </w:r>
      </w:ins>
      <w:ins w:id="1804" w:author="Cloud, Jason (2025-02-03)" w:date="2025-02-03T17:15:00Z" w16du:dateUtc="2025-02-04T01:15:00Z">
        <w:r>
          <w:t>by</w:t>
        </w:r>
        <w:del w:id="1805" w:author="Cloud, Jason (2025-02-05)" w:date="2025-02-05T16:18:00Z" w16du:dateUtc="2025-02-06T00:18:00Z">
          <w:r w:rsidDel="00B4411C">
            <w:delText xml:space="preserve"> one of</w:delText>
          </w:r>
        </w:del>
        <w:r>
          <w:t xml:space="preserve"> the</w:t>
        </w:r>
        <w:del w:id="1806" w:author="Cloud, Jason (2025-02-05)" w:date="2025-02-05T16:18:00Z" w16du:dateUtc="2025-02-06T00:18:00Z">
          <w:r w:rsidDel="00B4411C">
            <w:delText xml:space="preserve"> a</w:delText>
          </w:r>
        </w:del>
        <w:del w:id="1807" w:author="Cloud, Jason (2025-02-05)" w:date="2025-02-05T16:17:00Z" w16du:dateUtc="2025-02-06T00:17:00Z">
          <w:r w:rsidDel="00B4411C">
            <w:delText>vailable</w:delText>
          </w:r>
        </w:del>
      </w:ins>
      <w:ins w:id="1808" w:author="Richard Bradbury (2025-02-05)" w:date="2025-02-05T20:12:00Z" w16du:dateUtc="2025-02-05T20:12:00Z">
        <w:r w:rsidR="00665126">
          <w:t> </w:t>
        </w:r>
      </w:ins>
      <w:ins w:id="1809" w:author="Cloud, Jason (2025-02-03)" w:date="2025-02-03T17:14:00Z" w16du:dateUtc="2025-02-04T01:14:00Z">
        <w:r>
          <w:t>5GMSd AS</w:t>
        </w:r>
        <w:del w:id="1810" w:author="Cloud, Jason (2025-02-05)" w:date="2025-02-05T16:18:00Z" w16du:dateUtc="2025-02-06T00:18:00Z">
          <w:r w:rsidDel="00B4411C">
            <w:delText xml:space="preserve"> </w:delText>
          </w:r>
        </w:del>
      </w:ins>
      <w:ins w:id="1811" w:author="Cloud, Jason (2025-02-03)" w:date="2025-02-03T17:15:00Z" w16du:dateUtc="2025-02-04T01:15:00Z">
        <w:del w:id="1812" w:author="Cloud, Jason (2025-02-05)" w:date="2025-02-05T16:18:00Z" w16du:dateUtc="2025-02-06T00:18:00Z">
          <w:r w:rsidDel="00B4411C">
            <w:delText>service locations</w:delText>
          </w:r>
        </w:del>
        <w:r>
          <w:t xml:space="preserve"> </w:t>
        </w:r>
      </w:ins>
      <w:ins w:id="1813" w:author="Cloud, Jason (2025-02-03)" w:date="2025-02-03T17:14:00Z" w16du:dateUtc="2025-02-04T01:14:00Z">
        <w:del w:id="1814" w:author="Cloud, Jason (2025-02-05)" w:date="2025-02-05T16:18:00Z" w16du:dateUtc="2025-02-06T00:18:00Z">
          <w:r w:rsidDel="00B4411C">
            <w:delText>at</w:delText>
          </w:r>
        </w:del>
      </w:ins>
      <w:ins w:id="1815" w:author="Cloud, Jason (2025-02-05)" w:date="2025-02-05T16:18:00Z" w16du:dateUtc="2025-02-06T00:18:00Z">
        <w:r w:rsidR="00B4411C">
          <w:t>via</w:t>
        </w:r>
      </w:ins>
      <w:ins w:id="1816" w:author="Cloud, Jason (2025-02-03)" w:date="2025-02-03T17:14:00Z" w16du:dateUtc="2025-02-04T01:14:00Z">
        <w:r>
          <w:t xml:space="preserve"> reference point M2d</w:t>
        </w:r>
      </w:ins>
      <w:ins w:id="1817" w:author="Cloud, Jason (2025-02-05)" w:date="2025-02-05T16:22:00Z" w16du:dateUtc="2025-02-06T00:22:00Z">
        <w:r w:rsidR="00B4411C">
          <w:t>;</w:t>
        </w:r>
      </w:ins>
      <w:ins w:id="1818" w:author="Cloud, Jason (2025-02-03)" w:date="2025-02-03T17:15:00Z" w16du:dateUtc="2025-02-04T01:15:00Z">
        <w:del w:id="1819" w:author="Cloud, Jason (2025-02-05)" w:date="2025-02-05T16:22:00Z" w16du:dateUtc="2025-02-06T00:22:00Z">
          <w:r w:rsidDel="00B4411C">
            <w:delText>.</w:delText>
          </w:r>
        </w:del>
        <w:r>
          <w:t xml:space="preserve"> </w:t>
        </w:r>
      </w:ins>
      <w:ins w:id="1820" w:author="Cloud, Jason (2025-02-05)" w:date="2025-02-05T16:22:00Z" w16du:dateUtc="2025-02-06T00:22:00Z">
        <w:r w:rsidR="00B4411C">
          <w:t>and this m</w:t>
        </w:r>
      </w:ins>
      <w:ins w:id="1821" w:author="Cloud, Jason (2025-02-05)" w:date="2025-02-05T16:19:00Z" w16du:dateUtc="2025-02-06T00:19:00Z">
        <w:r w:rsidR="00B4411C">
          <w:t xml:space="preserve">edia is made available to </w:t>
        </w:r>
      </w:ins>
      <w:ins w:id="1822" w:author="Cloud, Jason (2025-02-05)" w:date="2025-02-05T16:20:00Z" w16du:dateUtc="2025-02-06T00:20:00Z">
        <w:r w:rsidR="00B4411C">
          <w:t xml:space="preserve">each </w:t>
        </w:r>
      </w:ins>
      <w:ins w:id="1823" w:author="Cloud, Jason (2025-02-03)" w:date="2025-02-03T17:15:00Z" w16du:dateUtc="2025-02-04T01:15:00Z">
        <w:del w:id="1824" w:author="Cloud, Jason (2025-02-05)" w:date="2025-02-05T16:20:00Z" w16du:dateUtc="2025-02-06T00:20:00Z">
          <w:r w:rsidDel="00B4411C">
            <w:delText>Ingest of this media into other 5GMSd</w:delText>
          </w:r>
        </w:del>
      </w:ins>
      <w:ins w:id="1825" w:author="Richard Bradbury (2025-02-05)" w:date="2025-02-05T20:12:00Z" w16du:dateUtc="2025-02-05T20:12:00Z">
        <w:del w:id="1826" w:author="Cloud, Jason (2025-02-05)" w:date="2025-02-05T16:20:00Z" w16du:dateUtc="2025-02-06T00:20:00Z">
          <w:r w:rsidR="00665126" w:rsidDel="00B4411C">
            <w:delText> </w:delText>
          </w:r>
        </w:del>
      </w:ins>
      <w:ins w:id="1827" w:author="Cloud, Jason (2025-02-03)" w:date="2025-02-03T17:15:00Z" w16du:dateUtc="2025-02-04T01:15:00Z">
        <w:del w:id="1828" w:author="Cloud, Jason (2025-02-05)" w:date="2025-02-05T16:20:00Z" w16du:dateUtc="2025-02-06T00:20:00Z">
          <w:r w:rsidDel="00B4411C">
            <w:delText xml:space="preserve">AS </w:delText>
          </w:r>
        </w:del>
        <w:r>
          <w:t>service location</w:t>
        </w:r>
        <w:del w:id="1829" w:author="Cloud, Jason (2025-02-05)" w:date="2025-02-05T16:20:00Z" w16du:dateUtc="2025-02-06T00:20:00Z">
          <w:r w:rsidDel="00B4411C">
            <w:delText>s</w:delText>
          </w:r>
        </w:del>
      </w:ins>
      <w:ins w:id="1830" w:author="Cloud, Jason (2025-02-03)" w:date="2025-02-03T18:16:00Z" w16du:dateUtc="2025-02-04T02:16:00Z">
        <w:r w:rsidR="00AE0025">
          <w:t xml:space="preserve"> </w:t>
        </w:r>
      </w:ins>
      <w:ins w:id="1831" w:author="Cloud, Jason (2025-02-03)" w:date="2025-02-03T17:15:00Z" w16du:dateUtc="2025-02-04T01:15:00Z">
        <w:del w:id="1832" w:author="Cloud, Jason (2025-02-05)" w:date="2025-02-05T16:20:00Z" w16du:dateUtc="2025-02-06T00:20:00Z">
          <w:r w:rsidDel="00B4411C">
            <w:delText>may be performed at</w:delText>
          </w:r>
        </w:del>
      </w:ins>
      <w:ins w:id="1833" w:author="Cloud, Jason (2025-02-05)" w:date="2025-02-05T16:20:00Z" w16du:dateUtc="2025-02-06T00:20:00Z">
        <w:r w:rsidR="00B4411C">
          <w:t>via</w:t>
        </w:r>
      </w:ins>
      <w:ins w:id="1834" w:author="Cloud, Jason (2025-02-03)" w:date="2025-02-03T17:15:00Z" w16du:dateUtc="2025-02-04T01:15:00Z">
        <w:r>
          <w:t xml:space="preserve"> reference point M10d. </w:t>
        </w:r>
      </w:ins>
      <w:ins w:id="1835" w:author="Cloud, Jason (2025-02-03)" w:date="2025-02-03T18:17:00Z" w16du:dateUtc="2025-02-04T02:17:00Z">
        <w:r w:rsidR="00AE0025">
          <w:t xml:space="preserve">The former may be considered a primary service location, and the latter can be considered a peer service location. </w:t>
        </w:r>
      </w:ins>
      <w:ins w:id="1836" w:author="Cloud, Jason (2025-02-05)" w:date="2025-02-05T16:23:00Z" w16du:dateUtc="2025-02-06T00:23:00Z">
        <w:r w:rsidR="00B4411C">
          <w:t>The</w:t>
        </w:r>
      </w:ins>
      <w:ins w:id="1837" w:author="Cloud, Jason (2025-02-03)" w:date="2025-02-03T17:16:00Z" w16du:dateUtc="2025-02-04T01:16:00Z">
        <w:del w:id="1838" w:author="Cloud, Jason (2025-02-05)" w:date="2025-02-05T16:23:00Z" w16du:dateUtc="2025-02-06T00:23:00Z">
          <w:r w:rsidDel="00B4411C">
            <w:delText>Each</w:delText>
          </w:r>
        </w:del>
        <w:r>
          <w:t xml:space="preserve"> 5GMSd AS </w:t>
        </w:r>
        <w:del w:id="1839" w:author="Cloud, Jason (2025-02-05)" w:date="2025-02-05T16:23:00Z" w16du:dateUtc="2025-02-06T00:23:00Z">
          <w:r w:rsidDel="00B4411C">
            <w:delText xml:space="preserve">service location </w:delText>
          </w:r>
        </w:del>
        <w:r>
          <w:t xml:space="preserve">may also independently prepare the ingested media </w:t>
        </w:r>
      </w:ins>
      <w:ins w:id="1840" w:author="Cloud, Jason (2025-02-05)" w:date="2025-02-05T16:23:00Z" w16du:dateUtc="2025-02-06T00:23:00Z">
        <w:r w:rsidR="00B4411C">
          <w:t xml:space="preserve">at each service location </w:t>
        </w:r>
      </w:ins>
      <w:ins w:id="1841" w:author="Cloud, Jason (2025-02-03)" w:date="2025-02-03T17:28:00Z" w16du:dateUtc="2025-02-04T01:28:00Z">
        <w:r w:rsidR="001C6955">
          <w:t xml:space="preserve">for delivery to a 5GMSd Client </w:t>
        </w:r>
        <w:del w:id="1842" w:author="Cloud, Jason (2025-02-05)" w:date="2025-02-05T16:24:00Z" w16du:dateUtc="2025-02-06T00:24:00Z">
          <w:r w:rsidR="001C6955" w:rsidDel="00B4411C">
            <w:delText>at</w:delText>
          </w:r>
        </w:del>
      </w:ins>
      <w:ins w:id="1843" w:author="Cloud, Jason (2025-02-05)" w:date="2025-02-05T16:24:00Z" w16du:dateUtc="2025-02-06T00:24:00Z">
        <w:r w:rsidR="00B4411C">
          <w:t>via</w:t>
        </w:r>
      </w:ins>
      <w:ins w:id="1844" w:author="Cloud, Jason (2025-02-03)" w:date="2025-02-03T17:28:00Z" w16du:dateUtc="2025-02-04T01:28:00Z">
        <w:r w:rsidR="001C6955">
          <w:t xml:space="preserve"> reference point M4d.</w:t>
        </w:r>
      </w:ins>
      <w:ins w:id="1845" w:author="Cloud, Jason (2025-02-03)" w:date="2025-02-03T17:14:00Z" w16du:dateUtc="2025-02-04T01:14:00Z">
        <w:r>
          <w:t xml:space="preserve"> The 5GMSd Client may stream media from any of the available service locations by either switching among them or using each in parallel. This is illustrated in figure</w:t>
        </w:r>
      </w:ins>
      <w:ins w:id="1846" w:author="Richard Bradbury (2025-02-05)" w:date="2025-02-05T20:14:00Z" w16du:dateUtc="2025-02-05T20:14:00Z">
        <w:r w:rsidR="00665126">
          <w:t> </w:t>
        </w:r>
      </w:ins>
      <w:ins w:id="1847" w:author="Cloud, Jason (2025-02-03)" w:date="2025-02-03T17:14:00Z" w16du:dateUtc="2025-02-04T01:14:00Z">
        <w:r>
          <w:t>A.16.</w:t>
        </w:r>
      </w:ins>
      <w:ins w:id="1848" w:author="Cloud, Jason (2025-02-03)" w:date="2025-02-03T17:29:00Z" w16du:dateUtc="2025-02-04T01:29:00Z">
        <w:r w:rsidR="001C6955">
          <w:t>4</w:t>
        </w:r>
      </w:ins>
      <w:ins w:id="1849" w:author="Cloud, Jason (2025-02-03)" w:date="2025-02-03T17:14:00Z" w16du:dateUtc="2025-02-04T01:14:00Z">
        <w:r>
          <w:t>-1.</w:t>
        </w:r>
      </w:ins>
    </w:p>
    <w:commentRangeStart w:id="1850"/>
    <w:p w14:paraId="19701614" w14:textId="5D82EDC4" w:rsidR="00DC04C7" w:rsidRDefault="00D00651" w:rsidP="00FC795E">
      <w:pPr>
        <w:rPr>
          <w:ins w:id="1851" w:author="Cloud, Jason (2025-02-03)" w:date="2025-02-03T15:49:00Z" w16du:dateUtc="2025-02-03T23:49:00Z"/>
          <w:noProof/>
        </w:rPr>
      </w:pPr>
      <w:ins w:id="1852" w:author="Cloud, Jason" w:date="2025-02-03T14:23:00Z" w16du:dateUtc="2025-02-03T22:23:00Z">
        <w:r w:rsidRPr="004C0EB8">
          <w:rPr>
            <w:noProof/>
          </w:rPr>
          <w:object w:dxaOrig="24331" w:dyaOrig="10336" w14:anchorId="482919CA">
            <v:shape id="_x0000_i1025" type="#_x0000_t75" alt="" style="width:484.05pt;height:202.1pt;mso-width-percent:0;mso-height-percent:0;mso-width-percent:0;mso-height-percent:0" o:ole="">
              <v:imagedata r:id="rId57" o:title="" croptop="1674f" cropbottom="1819f" cropleft="839f" cropright="766f"/>
            </v:shape>
            <o:OLEObject Type="Embed" ProgID="Visio.Drawing.15" ShapeID="_x0000_i1025" DrawAspect="Content" ObjectID="_1800282996" r:id="rId58"/>
          </w:object>
        </w:r>
      </w:ins>
      <w:commentRangeEnd w:id="1850"/>
      <w:r w:rsidR="00665126">
        <w:rPr>
          <w:rStyle w:val="CommentReference"/>
        </w:rPr>
        <w:commentReference w:id="1850"/>
      </w:r>
    </w:p>
    <w:p w14:paraId="6E1E85F2" w14:textId="2B6EBA1B" w:rsidR="00665126" w:rsidRDefault="00665126" w:rsidP="00665126">
      <w:pPr>
        <w:pStyle w:val="NF"/>
        <w:rPr>
          <w:ins w:id="1853" w:author="Richard Bradbury (2025-02-05)" w:date="2025-02-05T20:13:00Z" w16du:dateUtc="2025-02-05T20:13:00Z"/>
        </w:rPr>
      </w:pPr>
      <w:ins w:id="1854" w:author="Cloud, Jason (2025-02-03)" w:date="2025-02-03T17:38:00Z" w16du:dateUtc="2025-02-04T01:38:00Z">
        <w:r>
          <w:t>NOTE</w:t>
        </w:r>
      </w:ins>
      <w:ins w:id="1855" w:author="Cloud, Jason (2025-02-03)" w:date="2025-02-03T18:22:00Z" w16du:dateUtc="2025-02-04T02:22:00Z">
        <w:r>
          <w:t xml:space="preserve"> 1</w:t>
        </w:r>
      </w:ins>
      <w:ins w:id="1856" w:author="Cloud, Jason (2025-02-03)" w:date="2025-02-03T17:38:00Z" w16du:dateUtc="2025-02-04T01:38:00Z">
        <w:r>
          <w:t>:</w:t>
        </w:r>
        <w:r>
          <w:tab/>
          <w:t xml:space="preserve">A service location accessible by a 5GMSd Client at reference point M13d is </w:t>
        </w:r>
      </w:ins>
      <w:ins w:id="1857" w:author="Richard Bradbury (2025-02-05)" w:date="2025-02-05T20:13:00Z" w16du:dateUtc="2025-02-05T20:13:00Z">
        <w:r>
          <w:t>depicted</w:t>
        </w:r>
      </w:ins>
      <w:ins w:id="1858" w:author="Cloud, Jason (2025-02-03)" w:date="2025-02-03T17:38:00Z" w16du:dateUtc="2025-02-04T01:38:00Z">
        <w:del w:id="1859" w:author="Richard Bradbury (2025-02-05)" w:date="2025-02-05T20:13:00Z" w16du:dateUtc="2025-02-05T20:13:00Z">
          <w:r w:rsidDel="00665126">
            <w:delText>shown in figure A.16.</w:delText>
          </w:r>
        </w:del>
      </w:ins>
      <w:ins w:id="1860" w:author="Cloud, Jason (2025-02-03)" w:date="2025-02-03T17:39:00Z" w16du:dateUtc="2025-02-04T01:39:00Z">
        <w:del w:id="1861" w:author="Richard Bradbury (2025-02-05)" w:date="2025-02-05T20:13:00Z" w16du:dateUtc="2025-02-05T20:13:00Z">
          <w:r w:rsidDel="00665126">
            <w:delText>4</w:delText>
          </w:r>
        </w:del>
      </w:ins>
      <w:ins w:id="1862" w:author="Cloud, Jason (2025-02-03)" w:date="2025-02-03T17:38:00Z" w16du:dateUtc="2025-02-04T01:38:00Z">
        <w:del w:id="1863" w:author="Richard Bradbury (2025-02-05)" w:date="2025-02-05T20:13:00Z" w16du:dateUtc="2025-02-05T20:13:00Z">
          <w:r w:rsidDel="00665126">
            <w:delText>-1</w:delText>
          </w:r>
        </w:del>
        <w:r>
          <w:t>. Content preparation and provisioning of this service location is the responsibility of the 5GMSd Application Provider and is outside the scope of the present document.</w:t>
        </w:r>
      </w:ins>
    </w:p>
    <w:p w14:paraId="642F71AA" w14:textId="77777777" w:rsidR="00665126" w:rsidRDefault="00665126" w:rsidP="00665126">
      <w:pPr>
        <w:pStyle w:val="NF"/>
        <w:rPr>
          <w:ins w:id="1864" w:author="Cloud, Jason (2025-02-03)" w:date="2025-02-03T17:38:00Z" w16du:dateUtc="2025-02-04T01:38:00Z"/>
        </w:rPr>
      </w:pPr>
    </w:p>
    <w:p w14:paraId="5AA3C53D" w14:textId="548275B0" w:rsidR="00A173CC" w:rsidRDefault="00A173CC" w:rsidP="00A173CC">
      <w:pPr>
        <w:pStyle w:val="TF"/>
        <w:rPr>
          <w:ins w:id="1865" w:author="Cloud, Jason (2025-02-03)" w:date="2025-02-03T17:38:00Z" w16du:dateUtc="2025-02-04T01:38:00Z"/>
        </w:rPr>
      </w:pPr>
      <w:ins w:id="1866" w:author="Cloud, Jason (2025-02-03)" w:date="2025-02-03T15:49:00Z" w16du:dateUtc="2025-02-03T23:49:00Z">
        <w:r>
          <w:t>Figure A.16.4-1: Decentralized 5GMSd</w:t>
        </w:r>
      </w:ins>
      <w:ins w:id="1867" w:author="Richard Bradbury (2025-02-05)" w:date="2025-02-05T20:16:00Z" w16du:dateUtc="2025-02-05T20:16:00Z">
        <w:r w:rsidR="009B0C7E">
          <w:t> </w:t>
        </w:r>
      </w:ins>
      <w:ins w:id="1868" w:author="Cloud, Jason (2025-02-03)" w:date="2025-02-03T15:49:00Z" w16du:dateUtc="2025-02-03T23:49:00Z">
        <w:r>
          <w:t>AS content preparation and ingest for downlink media streaming from multi</w:t>
        </w:r>
      </w:ins>
      <w:ins w:id="1869" w:author="Cloud, Jason (2025-02-03)" w:date="2025-02-03T15:50:00Z" w16du:dateUtc="2025-02-03T23:50:00Z">
        <w:r>
          <w:t>ple service locations</w:t>
        </w:r>
      </w:ins>
    </w:p>
    <w:p w14:paraId="76F6CCB9" w14:textId="4582486B" w:rsidR="00C44AE9" w:rsidRDefault="00C44AE9" w:rsidP="009B0C7E">
      <w:pPr>
        <w:keepNext/>
        <w:keepLines/>
        <w:rPr>
          <w:ins w:id="1870" w:author="Cloud, Jason (2025-02-03)" w:date="2025-02-03T17:48:00Z" w16du:dateUtc="2025-02-04T01:48:00Z"/>
        </w:rPr>
      </w:pPr>
      <w:ins w:id="1871" w:author="Cloud, Jason (2025-02-03)" w:date="2025-02-03T17:38:00Z" w16du:dateUtc="2025-02-04T01:38:00Z">
        <w:r>
          <w:rPr>
            <w:noProof/>
          </w:rPr>
          <w:lastRenderedPageBreak/>
          <w:t>Figure</w:t>
        </w:r>
      </w:ins>
      <w:ins w:id="1872" w:author="Richard Bradbury (2025-02-05)" w:date="2025-02-05T20:14:00Z" w16du:dateUtc="2025-02-05T20:14:00Z">
        <w:r w:rsidR="00665126">
          <w:rPr>
            <w:noProof/>
          </w:rPr>
          <w:t> </w:t>
        </w:r>
      </w:ins>
      <w:ins w:id="1873" w:author="Cloud, Jason (2025-02-03)" w:date="2025-02-03T17:38:00Z" w16du:dateUtc="2025-02-04T01:38:00Z">
        <w:r>
          <w:rPr>
            <w:noProof/>
          </w:rPr>
          <w:t>A.16.</w:t>
        </w:r>
      </w:ins>
      <w:ins w:id="1874" w:author="Cloud, Jason (2025-02-03)" w:date="2025-02-03T17:39:00Z" w16du:dateUtc="2025-02-04T01:39:00Z">
        <w:r>
          <w:rPr>
            <w:noProof/>
          </w:rPr>
          <w:t>4</w:t>
        </w:r>
      </w:ins>
      <w:ins w:id="1875" w:author="Cloud, Jason (2025-02-03)" w:date="2025-02-03T17:38:00Z" w16du:dateUtc="2025-02-04T01:38:00Z">
        <w:r>
          <w:rPr>
            <w:noProof/>
          </w:rPr>
          <w:t xml:space="preserve">-2 </w:t>
        </w:r>
        <w:r>
          <w:t>shows the call flow for this scenario</w:t>
        </w:r>
      </w:ins>
      <w:ins w:id="1876" w:author="Cloud, Jason (2025-02-03)" w:date="2025-02-03T17:42:00Z" w16du:dateUtc="2025-02-04T01:42:00Z">
        <w:r>
          <w:t xml:space="preserve"> that describes the process followed by </w:t>
        </w:r>
        <w:del w:id="1877" w:author="Cloud, Jason (2025-02-05)" w:date="2025-02-05T16:24:00Z" w16du:dateUtc="2025-02-06T00:24:00Z">
          <w:r w:rsidDel="00B960DE">
            <w:delText>each</w:delText>
          </w:r>
        </w:del>
      </w:ins>
      <w:ins w:id="1878" w:author="Cloud, Jason (2025-02-05)" w:date="2025-02-05T16:24:00Z" w16du:dateUtc="2025-02-06T00:24:00Z">
        <w:r w:rsidR="00B960DE">
          <w:t>the</w:t>
        </w:r>
      </w:ins>
      <w:ins w:id="1879" w:author="Cloud, Jason (2025-02-03)" w:date="2025-02-03T17:42:00Z" w16du:dateUtc="2025-02-04T01:42:00Z">
        <w:r>
          <w:t xml:space="preserve"> 5GMSd AS </w:t>
        </w:r>
      </w:ins>
      <w:ins w:id="1880" w:author="Cloud, Jason (2025-02-05)" w:date="2025-02-05T16:24:00Z" w16du:dateUtc="2025-02-06T00:24:00Z">
        <w:r w:rsidR="00B960DE">
          <w:t xml:space="preserve">at each </w:t>
        </w:r>
      </w:ins>
      <w:ins w:id="1881" w:author="Cloud, Jason (2025-02-03)" w:date="2025-02-03T17:42:00Z" w16du:dateUtc="2025-02-04T01:42:00Z">
        <w:r>
          <w:t>service location</w:t>
        </w:r>
      </w:ins>
      <w:ins w:id="1882" w:author="Cloud, Jason (2025-02-03)" w:date="2025-02-03T17:38:00Z" w16du:dateUtc="2025-02-04T01:38:00Z">
        <w:r>
          <w:t xml:space="preserve">. </w:t>
        </w:r>
      </w:ins>
      <w:ins w:id="1883" w:author="Cloud, Jason (2025-02-03)" w:date="2025-02-03T17:51:00Z" w16du:dateUtc="2025-02-04T01:51:00Z">
        <w:r w:rsidR="00C8113B">
          <w:t xml:space="preserve">Within the figure, </w:t>
        </w:r>
      </w:ins>
      <w:ins w:id="1884" w:author="Cloud, Jason (2025-02-03)" w:date="2025-02-04T11:34:00Z" w16du:dateUtc="2025-02-04T19:34:00Z">
        <w:r w:rsidR="00762A07">
          <w:t xml:space="preserve">the </w:t>
        </w:r>
      </w:ins>
      <w:ins w:id="1885" w:author="Cloud, Jason (2025-02-03)" w:date="2025-02-03T17:52:00Z" w16du:dateUtc="2025-02-04T01:52:00Z">
        <w:del w:id="1886" w:author="Cloud, Jason (2025-02-05)" w:date="2025-02-05T16:25:00Z" w16du:dateUtc="2025-02-06T00:25:00Z">
          <w:r w:rsidR="00C8113B" w:rsidDel="00B960DE">
            <w:delText xml:space="preserve">only </w:delText>
          </w:r>
        </w:del>
        <w:r w:rsidR="00C8113B">
          <w:t>5GMSd</w:t>
        </w:r>
      </w:ins>
      <w:ins w:id="1887" w:author="Richard Bradbury (2025-02-05)" w:date="2025-02-05T20:15:00Z" w16du:dateUtc="2025-02-05T20:15:00Z">
        <w:r w:rsidR="009B0C7E">
          <w:t> </w:t>
        </w:r>
      </w:ins>
      <w:ins w:id="1888" w:author="Cloud, Jason (2025-02-03)" w:date="2025-02-03T17:52:00Z" w16du:dateUtc="2025-02-04T01:52:00Z">
        <w:r w:rsidR="00C8113B">
          <w:t xml:space="preserve">AS </w:t>
        </w:r>
      </w:ins>
      <w:ins w:id="1889" w:author="Cloud, Jason (2025-02-05)" w:date="2025-02-05T16:25:00Z" w16du:dateUtc="2025-02-06T00:25:00Z">
        <w:r w:rsidR="00B960DE">
          <w:t xml:space="preserve">ingests media </w:t>
        </w:r>
      </w:ins>
      <w:ins w:id="1890" w:author="Cloud, Jason (2025-02-05)" w:date="2025-02-05T17:19:00Z" w16du:dateUtc="2025-02-06T01:19:00Z">
        <w:r w:rsidR="00856F0A">
          <w:t xml:space="preserve">from the 5GMSd Application Provider via reference point M2d at a location that is also a </w:t>
        </w:r>
      </w:ins>
      <w:ins w:id="1891" w:author="Cloud, Jason (2025-02-03)" w:date="2025-02-03T17:52:00Z" w16du:dateUtc="2025-02-04T01:52:00Z">
        <w:r w:rsidR="00C8113B">
          <w:t>service location</w:t>
        </w:r>
      </w:ins>
      <w:ins w:id="1892" w:author="Cloud, Jason (2025-02-05)" w:date="2025-02-05T17:20:00Z" w16du:dateUtc="2025-02-06T01:20:00Z">
        <w:r w:rsidR="00856F0A">
          <w:t>.</w:t>
        </w:r>
      </w:ins>
      <w:ins w:id="1893" w:author="Cloud, Jason (2025-02-03)" w:date="2025-02-03T17:52:00Z" w16du:dateUtc="2025-02-04T01:52:00Z">
        <w:del w:id="1894" w:author="Cloud, Jason (2025-02-05)" w:date="2025-02-05T17:20:00Z" w16du:dateUtc="2025-02-06T01:20:00Z">
          <w:r w:rsidR="00C8113B" w:rsidDel="00856F0A">
            <w:delText xml:space="preserve"> capable of ingesting content from the 5GMSd Application Provider at reference </w:delText>
          </w:r>
        </w:del>
      </w:ins>
      <w:ins w:id="1895" w:author="Cloud, Jason (2025-02-03)" w:date="2025-02-03T17:53:00Z" w16du:dateUtc="2025-02-04T01:53:00Z">
        <w:del w:id="1896" w:author="Cloud, Jason (2025-02-05)" w:date="2025-02-05T17:20:00Z" w16du:dateUtc="2025-02-06T01:20:00Z">
          <w:r w:rsidR="00C8113B" w:rsidDel="00856F0A">
            <w:delText xml:space="preserve">point M2d </w:delText>
          </w:r>
        </w:del>
      </w:ins>
      <w:ins w:id="1897" w:author="Cloud, Jason (2025-02-05)" w:date="2025-02-05T17:20:00Z" w16du:dateUtc="2025-02-06T01:20:00Z">
        <w:r w:rsidR="00856F0A">
          <w:t xml:space="preserve"> This service location </w:t>
        </w:r>
      </w:ins>
      <w:ins w:id="1898" w:author="Cloud, Jason (2025-02-03)" w:date="2025-02-03T17:53:00Z" w16du:dateUtc="2025-02-04T01:53:00Z">
        <w:r w:rsidR="00C8113B">
          <w:t xml:space="preserve">is labelled as </w:t>
        </w:r>
      </w:ins>
      <w:ins w:id="1899" w:author="Richard Bradbury (2025-02-05)" w:date="2025-02-05T20:15:00Z" w16du:dateUtc="2025-02-05T20:15:00Z">
        <w:r w:rsidR="00665126">
          <w:t>"</w:t>
        </w:r>
      </w:ins>
      <w:ins w:id="1900" w:author="Cloud, Jason (2025-02-03)" w:date="2025-02-03T17:53:00Z" w16du:dateUtc="2025-02-04T01:53:00Z">
        <w:r w:rsidR="00C8113B">
          <w:t>primary</w:t>
        </w:r>
      </w:ins>
      <w:ins w:id="1901" w:author="Richard Bradbury (2025-02-05)" w:date="2025-02-05T20:15:00Z" w16du:dateUtc="2025-02-05T20:15:00Z">
        <w:r w:rsidR="00665126">
          <w:t>"</w:t>
        </w:r>
      </w:ins>
      <w:ins w:id="1902" w:author="Cloud, Jason (2025-02-03)" w:date="2025-02-03T17:53:00Z" w16du:dateUtc="2025-02-04T01:53:00Z">
        <w:r w:rsidR="00C8113B">
          <w:t xml:space="preserve">. </w:t>
        </w:r>
      </w:ins>
      <w:ins w:id="1903" w:author="Cloud, Jason (2025-02-03)" w:date="2025-02-03T18:18:00Z" w16du:dateUtc="2025-02-04T02:18:00Z">
        <w:r w:rsidR="00AE0025">
          <w:t>Those service locations that</w:t>
        </w:r>
        <w:del w:id="1904" w:author="Cloud, Jason (2025-02-05)" w:date="2025-02-05T17:20:00Z" w16du:dateUtc="2025-02-06T01:20:00Z">
          <w:r w:rsidR="00AE0025" w:rsidDel="00856F0A">
            <w:delText xml:space="preserve"> can</w:delText>
          </w:r>
        </w:del>
        <w:r w:rsidR="00AE0025">
          <w:t xml:space="preserve"> only </w:t>
        </w:r>
      </w:ins>
      <w:ins w:id="1905" w:author="Cloud, Jason (2025-02-05)" w:date="2025-02-05T17:21:00Z" w16du:dateUtc="2025-02-06T01:21:00Z">
        <w:r w:rsidR="00856F0A">
          <w:t xml:space="preserve">obtain </w:t>
        </w:r>
      </w:ins>
      <w:ins w:id="1906" w:author="Cloud, Jason (2025-02-03)" w:date="2025-02-03T18:18:00Z" w16du:dateUtc="2025-02-04T02:18:00Z">
        <w:del w:id="1907" w:author="Cloud, Jason (2025-02-05)" w:date="2025-02-05T17:21:00Z" w16du:dateUtc="2025-02-06T01:21:00Z">
          <w:r w:rsidR="00AE0025" w:rsidDel="00856F0A">
            <w:delText>ingest content</w:delText>
          </w:r>
        </w:del>
      </w:ins>
      <w:ins w:id="1908" w:author="Cloud, Jason (2025-02-05)" w:date="2025-02-05T17:21:00Z" w16du:dateUtc="2025-02-06T01:21:00Z">
        <w:r w:rsidR="00856F0A">
          <w:t>media</w:t>
        </w:r>
      </w:ins>
      <w:ins w:id="1909" w:author="Cloud, Jason (2025-02-03)" w:date="2025-02-03T18:18:00Z" w16du:dateUtc="2025-02-04T02:18:00Z">
        <w:r w:rsidR="00AE0025">
          <w:t xml:space="preserve"> from other service locations </w:t>
        </w:r>
      </w:ins>
      <w:ins w:id="1910" w:author="Cloud, Jason (2025-02-05)" w:date="2025-02-05T17:21:00Z" w16du:dateUtc="2025-02-06T01:21:00Z">
        <w:r w:rsidR="00856F0A">
          <w:t xml:space="preserve">within the 5GMSd AS </w:t>
        </w:r>
      </w:ins>
      <w:ins w:id="1911" w:author="Cloud, Jason (2025-02-03)" w:date="2025-02-03T18:18:00Z" w16du:dateUtc="2025-02-04T02:18:00Z">
        <w:r w:rsidR="00AE0025">
          <w:t xml:space="preserve">are labelled as </w:t>
        </w:r>
      </w:ins>
      <w:ins w:id="1912" w:author="Richard Bradbury (2025-02-05)" w:date="2025-02-05T20:14:00Z" w16du:dateUtc="2025-02-05T20:14:00Z">
        <w:r w:rsidR="00665126">
          <w:t>"</w:t>
        </w:r>
      </w:ins>
      <w:ins w:id="1913" w:author="Cloud, Jason (2025-02-03)" w:date="2025-02-03T18:18:00Z" w16du:dateUtc="2025-02-04T02:18:00Z">
        <w:r w:rsidR="00AE0025">
          <w:t>peer</w:t>
        </w:r>
      </w:ins>
      <w:ins w:id="1914" w:author="Richard Bradbury (2025-02-05)" w:date="2025-02-05T20:14:00Z" w16du:dateUtc="2025-02-05T20:14:00Z">
        <w:r w:rsidR="00665126">
          <w:t>"</w:t>
        </w:r>
      </w:ins>
      <w:ins w:id="1915" w:author="Cloud, Jason (2025-02-03)" w:date="2025-02-03T18:18:00Z" w16du:dateUtc="2025-02-04T02:18:00Z">
        <w:r w:rsidR="00AE0025">
          <w:t xml:space="preserve">. </w:t>
        </w:r>
      </w:ins>
      <w:ins w:id="1916" w:author="Cloud, Jason (2025-02-03)" w:date="2025-02-03T17:38:00Z" w16du:dateUtc="2025-02-04T01:38:00Z">
        <w:r>
          <w:t xml:space="preserve">To simplify the call flow, only the processes for content ingest and preparation are shown. These procedures may reflect the process followed in </w:t>
        </w:r>
      </w:ins>
      <w:ins w:id="1917" w:author="Cloud, Jason (2025-02-03)" w:date="2025-02-04T11:34:00Z" w16du:dateUtc="2025-02-04T19:34:00Z">
        <w:r w:rsidR="00762A07">
          <w:t xml:space="preserve">the execution </w:t>
        </w:r>
      </w:ins>
      <w:ins w:id="1918" w:author="Cloud, Jason (2025-02-03)" w:date="2025-02-04T11:35:00Z" w16du:dateUtc="2025-02-04T19:35:00Z">
        <w:r w:rsidR="00762A07">
          <w:t xml:space="preserve">of </w:t>
        </w:r>
      </w:ins>
      <w:ins w:id="1919" w:author="Cloud, Jason (2025-02-03)" w:date="2025-02-03T17:38:00Z" w16du:dateUtc="2025-02-04T01:38:00Z">
        <w:r>
          <w:t>steps</w:t>
        </w:r>
      </w:ins>
      <w:ins w:id="1920" w:author="Richard Bradbury (2025-02-05)" w:date="2025-02-05T20:14:00Z" w16du:dateUtc="2025-02-05T20:14:00Z">
        <w:r w:rsidR="00665126">
          <w:t> </w:t>
        </w:r>
      </w:ins>
      <w:ins w:id="1921" w:author="Cloud, Jason (2025-02-03)" w:date="2025-02-03T17:38:00Z" w16du:dateUtc="2025-02-04T01:38:00Z">
        <w:r>
          <w:t>17 and</w:t>
        </w:r>
      </w:ins>
      <w:ins w:id="1922" w:author="Richard Bradbury (2025-02-05)" w:date="2025-02-05T20:14:00Z" w16du:dateUtc="2025-02-05T20:14:00Z">
        <w:r w:rsidR="00665126">
          <w:t> </w:t>
        </w:r>
      </w:ins>
      <w:ins w:id="1923" w:author="Cloud, Jason (2025-02-03)" w:date="2025-02-03T17:38:00Z" w16du:dateUtc="2025-02-04T01:38:00Z">
        <w:r>
          <w:t>18 of figure</w:t>
        </w:r>
      </w:ins>
      <w:ins w:id="1924" w:author="Richard Bradbury (2025-02-05)" w:date="2025-02-05T20:14:00Z" w16du:dateUtc="2025-02-05T20:14:00Z">
        <w:r w:rsidR="00665126">
          <w:t> </w:t>
        </w:r>
      </w:ins>
      <w:ins w:id="1925" w:author="Cloud, Jason (2025-02-03)" w:date="2025-02-03T17:38:00Z" w16du:dateUtc="2025-02-04T01:38:00Z">
        <w:r>
          <w:t>5.2.6-1.</w:t>
        </w:r>
      </w:ins>
    </w:p>
    <w:p w14:paraId="40C3B9C7" w14:textId="31674848" w:rsidR="00C44AE9" w:rsidRDefault="009B0C7E" w:rsidP="009B0C7E">
      <w:pPr>
        <w:jc w:val="center"/>
        <w:rPr>
          <w:ins w:id="1926" w:author="Cloud, Jason (2025-02-03)" w:date="2025-02-03T17:54:00Z" w16du:dateUtc="2025-02-04T01:54:00Z"/>
        </w:rPr>
      </w:pPr>
      <w:ins w:id="1927" w:author="Richard Bradbury (2025-02-05)" w:date="2025-02-05T20:15:00Z" w16du:dateUtc="2025-02-05T20:15:00Z">
        <w:r>
          <w:rPr>
            <w:noProof/>
          </w:rPr>
          <w:drawing>
            <wp:inline distT="0" distB="0" distL="0" distR="0" wp14:anchorId="624CAF98" wp14:editId="7949A348">
              <wp:extent cx="5500048" cy="4064409"/>
              <wp:effectExtent l="0" t="0" r="5715" b="0"/>
              <wp:docPr id="204981321" name="Msc-generator signalling" descr="Msc-generator~|version=8.6.1~|lang=signalling~|size=774x572~|text=numbering=yes;~nhscale=auto;~ndefcolor lgrey=224,224,224;~n~nclient[label=~q5GMSd\nClient~q];~nsl1[label=~q5GMSd AS\nService\nLocation\n(Peer)~q];~nsl2[label=~q5GMSd AS\nService\nLocation\n(Primary)~q];~next[label=~q5GMSd \nApplication \nProvider~q];~n~n~nvspace 10;~n~nbox -- [tag=~qloop~q, number=no]: ~q\I\[5GMSd streaming session\]~q {~n~4vspace 5;~n~4client-~gsl1: Request media segment;~n~4vspace 5;~n~4box .. [tag=~qopt~q, number=no]: ~q\I\[Cache miss\]~q {~n~8vspace 5;~n~8sl1-~gsl2: Propagate request upwards\nto retrieve media segment;~n~8vspace 5;~n~8box .. [tag=~qopt~q, number=no]: ~q\I\[Cache miss\]~q {~n~9~3vspace 5;~n~9~3sl2-~gext: Propagate request upwards\nto retrieve media segment;~n~9~3vspace 5;~n~9~3ext-~gsl2: Media segment;~n~9~3vspace 5;~n~9~3sl2..sl2: Prepare media\nsegment;~n~8};~n~8vspace 5;~n~8sl2-~gsl1: Media segment;~n~8vspace 5;~n~8sl1..sl1: Prepare media\nsegment;~n~4};~n~4vspace 5;~n~4sl1-~gclient: Media segment;~n};~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774x572~|text=numbering=yes;~nhscale=auto;~ndefcolor lgrey=224,224,224;~n~nclient[label=~q5GMSd\nClient~q];~nsl1[label=~q5GMSd AS\nService\nLocation\n(Peer)~q];~nsl2[label=~q5GMSd AS\nService\nLocation\n(Primary)~q];~next[label=~q5GMSd \nApplication \nProvider~q];~n~n~nvspace 10;~n~nbox -- [tag=~qloop~q, number=no]: ~q\I\[5GMSd streaming session\]~q {~n~4vspace 5;~n~4client-~gsl1: Request media segment;~n~4vspace 5;~n~4box .. [tag=~qopt~q, number=no]: ~q\I\[Cache miss\]~q {~n~8vspace 5;~n~8sl1-~gsl2: Propagate request upwards\nto retrieve media segment;~n~8vspace 5;~n~8box .. [tag=~qopt~q, number=no]: ~q\I\[Cache miss\]~q {~n~9~3vspace 5;~n~9~3sl2-~gext: Propagate request upwards\nto retrieve media segment;~n~9~3vspace 5;~n~9~3ext-~gsl2: Media segment;~n~9~3vspace 5;~n~9~3sl2..sl2: Prepare media\nsegment;~n~8};~n~8vspace 5;~n~8sl2-~gsl1: Media segment;~n~8vspace 5;~n~8sl1..sl1: Prepare media\nsegment;~n~4};~n~4vspace 5;~n~4sl1-~gclient: Media segment;~n};~n~n~n~|"/>
                      <pic:cNvPicPr>
                        <a:picLocks noChangeAspect="1"/>
                      </pic:cNvPicPr>
                    </pic:nvPicPr>
                    <pic:blipFill>
                      <a:blip r:embed="rId59"/>
                      <a:stretch>
                        <a:fillRect/>
                      </a:stretch>
                    </pic:blipFill>
                    <pic:spPr>
                      <a:xfrm>
                        <a:off x="0" y="0"/>
                        <a:ext cx="5509967" cy="4071739"/>
                      </a:xfrm>
                      <a:prstGeom prst="rect">
                        <a:avLst/>
                      </a:prstGeom>
                    </pic:spPr>
                  </pic:pic>
                </a:graphicData>
              </a:graphic>
            </wp:inline>
          </w:drawing>
        </w:r>
      </w:ins>
    </w:p>
    <w:p w14:paraId="1484BF71" w14:textId="6FB8A377" w:rsidR="00C8113B" w:rsidRDefault="00C8113B" w:rsidP="00C8113B">
      <w:pPr>
        <w:pStyle w:val="TF"/>
        <w:rPr>
          <w:ins w:id="1928" w:author="Cloud, Jason (2025-02-03)" w:date="2025-02-03T17:54:00Z" w16du:dateUtc="2025-02-04T01:54:00Z"/>
        </w:rPr>
      </w:pPr>
      <w:ins w:id="1929" w:author="Cloud, Jason (2025-02-03)" w:date="2025-02-03T17:54:00Z" w16du:dateUtc="2025-02-04T01:54:00Z">
        <w:r>
          <w:t>Figure A.16.4-2: Procedure for decentralized 5GMSd AS content preparation and ingest for downlink media streaming from multiple service locations</w:t>
        </w:r>
      </w:ins>
    </w:p>
    <w:p w14:paraId="0565BD7D" w14:textId="3548EB89" w:rsidR="00C8113B" w:rsidRDefault="00C8113B" w:rsidP="00C8113B">
      <w:pPr>
        <w:rPr>
          <w:ins w:id="1930" w:author="Cloud, Jason (2025-02-03)" w:date="2025-02-03T17:54:00Z" w16du:dateUtc="2025-02-04T01:54:00Z"/>
        </w:rPr>
      </w:pPr>
      <w:ins w:id="1931" w:author="Cloud, Jason (2025-02-03)" w:date="2025-02-03T17:54:00Z" w16du:dateUtc="2025-02-04T01:54:00Z">
        <w:r>
          <w:t>The steps are as follows:</w:t>
        </w:r>
      </w:ins>
    </w:p>
    <w:p w14:paraId="2B231929" w14:textId="17C13CB0" w:rsidR="00C8113B" w:rsidRDefault="00C8113B" w:rsidP="00C8113B">
      <w:pPr>
        <w:pStyle w:val="B1"/>
        <w:rPr>
          <w:ins w:id="1932" w:author="Cloud, Jason (2025-02-03)" w:date="2025-02-03T17:54:00Z" w16du:dateUtc="2025-02-04T01:54:00Z"/>
        </w:rPr>
      </w:pPr>
      <w:ins w:id="1933" w:author="Cloud, Jason (2025-02-03)" w:date="2025-02-03T17:54:00Z" w16du:dateUtc="2025-02-04T01:54:00Z">
        <w:r>
          <w:t>1.</w:t>
        </w:r>
        <w:r>
          <w:tab/>
          <w:t xml:space="preserve">The 5GMSd Client sends a request for media to one or more service locations </w:t>
        </w:r>
        <w:del w:id="1934" w:author="Cloud, Jason (2025-02-05)" w:date="2025-02-05T17:22:00Z" w16du:dateUtc="2025-02-06T01:22:00Z">
          <w:r w:rsidDel="00856F0A">
            <w:delText>at</w:delText>
          </w:r>
        </w:del>
      </w:ins>
      <w:ins w:id="1935" w:author="Cloud, Jason (2025-02-05)" w:date="2025-02-05T17:22:00Z" w16du:dateUtc="2025-02-06T01:22:00Z">
        <w:r w:rsidR="00856F0A">
          <w:t>via</w:t>
        </w:r>
      </w:ins>
      <w:ins w:id="1936" w:author="Cloud, Jason (2025-02-03)" w:date="2025-02-03T17:54:00Z" w16du:dateUtc="2025-02-04T01:54:00Z">
        <w:r>
          <w:t xml:space="preserve"> reference point M4d.</w:t>
        </w:r>
      </w:ins>
    </w:p>
    <w:p w14:paraId="7C890EEF" w14:textId="7F7D69FE" w:rsidR="00C8113B" w:rsidRDefault="00C8113B" w:rsidP="00C8113B">
      <w:pPr>
        <w:pStyle w:val="B1"/>
        <w:rPr>
          <w:ins w:id="1937" w:author="Cloud, Jason (2025-02-03)" w:date="2025-02-03T18:25:00Z" w16du:dateUtc="2025-02-04T02:25:00Z"/>
        </w:rPr>
      </w:pPr>
      <w:ins w:id="1938" w:author="Cloud, Jason (2025-02-03)" w:date="2025-02-03T17:54:00Z" w16du:dateUtc="2025-02-04T01:54:00Z">
        <w:r>
          <w:t>2.</w:t>
        </w:r>
        <w:r>
          <w:tab/>
          <w:t xml:space="preserve">If the requested media is not cached at the service location, the </w:t>
        </w:r>
        <w:del w:id="1939" w:author="Cloud, Jason (2025-02-05)" w:date="2025-02-05T17:23:00Z" w16du:dateUtc="2025-02-06T01:23:00Z">
          <w:r w:rsidDel="00856F0A">
            <w:delText>service location</w:delText>
          </w:r>
        </w:del>
      </w:ins>
      <w:ins w:id="1940" w:author="Cloud, Jason (2025-02-05)" w:date="2025-02-05T17:23:00Z" w16du:dateUtc="2025-02-06T01:23:00Z">
        <w:r w:rsidR="00856F0A">
          <w:t>request is</w:t>
        </w:r>
      </w:ins>
      <w:ins w:id="1941" w:author="Cloud, Jason (2025-02-03)" w:date="2025-02-03T17:54:00Z" w16du:dateUtc="2025-02-04T01:54:00Z">
        <w:r>
          <w:t xml:space="preserve"> propagate</w:t>
        </w:r>
      </w:ins>
      <w:ins w:id="1942" w:author="Cloud, Jason (2025-02-05)" w:date="2025-02-05T17:23:00Z" w16du:dateUtc="2025-02-06T01:23:00Z">
        <w:r w:rsidR="00856F0A">
          <w:t>d</w:t>
        </w:r>
      </w:ins>
      <w:ins w:id="1943" w:author="Cloud, Jason (2025-02-03)" w:date="2025-02-03T17:54:00Z" w16du:dateUtc="2025-02-04T01:54:00Z">
        <w:del w:id="1944" w:author="Cloud, Jason (2025-02-05)" w:date="2025-02-05T17:23:00Z" w16du:dateUtc="2025-02-06T01:23:00Z">
          <w:r w:rsidDel="00856F0A">
            <w:delText>s</w:delText>
          </w:r>
        </w:del>
        <w:r>
          <w:t xml:space="preserve"> </w:t>
        </w:r>
        <w:del w:id="1945" w:author="Cloud, Jason (2025-02-05)" w:date="2025-02-05T17:23:00Z" w16du:dateUtc="2025-02-06T01:23:00Z">
          <w:r w:rsidDel="00856F0A">
            <w:delText>the request at</w:delText>
          </w:r>
        </w:del>
      </w:ins>
      <w:ins w:id="1946" w:author="Cloud, Jason (2025-02-05)" w:date="2025-02-05T17:23:00Z" w16du:dateUtc="2025-02-06T01:23:00Z">
        <w:r w:rsidR="00856F0A">
          <w:t>via</w:t>
        </w:r>
      </w:ins>
      <w:ins w:id="1947" w:author="Cloud, Jason (2025-02-03)" w:date="2025-02-03T17:54:00Z" w16du:dateUtc="2025-02-04T01:54:00Z">
        <w:r>
          <w:t xml:space="preserve"> reference point M10d to a </w:t>
        </w:r>
      </w:ins>
      <w:ins w:id="1948" w:author="Cloud, Jason (2025-02-03)" w:date="2025-02-03T18:19:00Z" w16du:dateUtc="2025-02-04T02:19:00Z">
        <w:r w:rsidR="00AE0025">
          <w:t xml:space="preserve">peer </w:t>
        </w:r>
      </w:ins>
      <w:ins w:id="1949" w:author="Cloud, Jason (2025-02-03)" w:date="2025-02-03T17:54:00Z" w16du:dateUtc="2025-02-04T01:54:00Z">
        <w:del w:id="1950" w:author="Cloud, Jason (2025-02-05)" w:date="2025-02-05T17:23:00Z" w16du:dateUtc="2025-02-06T01:23:00Z">
          <w:r w:rsidDel="00856F0A">
            <w:delText>5GMSd</w:delText>
          </w:r>
        </w:del>
      </w:ins>
      <w:ins w:id="1951" w:author="Richard Bradbury (2025-02-05)" w:date="2025-02-05T20:17:00Z" w16du:dateUtc="2025-02-05T20:17:00Z">
        <w:del w:id="1952" w:author="Cloud, Jason (2025-02-05)" w:date="2025-02-05T17:23:00Z" w16du:dateUtc="2025-02-06T01:23:00Z">
          <w:r w:rsidR="009B0C7E" w:rsidDel="00856F0A">
            <w:delText> </w:delText>
          </w:r>
        </w:del>
      </w:ins>
      <w:ins w:id="1953" w:author="Cloud, Jason (2025-02-03)" w:date="2025-02-03T17:54:00Z" w16du:dateUtc="2025-02-04T01:54:00Z">
        <w:del w:id="1954" w:author="Cloud, Jason (2025-02-05)" w:date="2025-02-05T17:23:00Z" w16du:dateUtc="2025-02-06T01:23:00Z">
          <w:r w:rsidDel="00856F0A">
            <w:delText xml:space="preserve">AS </w:delText>
          </w:r>
        </w:del>
      </w:ins>
      <w:ins w:id="1955" w:author="Cloud, Jason (2025-02-03)" w:date="2025-02-03T18:19:00Z" w16du:dateUtc="2025-02-04T02:19:00Z">
        <w:r w:rsidR="00AE0025">
          <w:t>service location</w:t>
        </w:r>
      </w:ins>
      <w:ins w:id="1956" w:author="Cloud, Jason (2025-02-03)" w:date="2025-02-03T17:54:00Z" w16du:dateUtc="2025-02-04T01:54:00Z">
        <w:r>
          <w:t>.</w:t>
        </w:r>
      </w:ins>
    </w:p>
    <w:p w14:paraId="74B2EEAB" w14:textId="10307FB4" w:rsidR="00844EE0" w:rsidRDefault="00844EE0" w:rsidP="00844EE0">
      <w:pPr>
        <w:pStyle w:val="NO"/>
        <w:rPr>
          <w:ins w:id="1957" w:author="Cloud, Jason (2025-02-03)" w:date="2025-02-03T18:23:00Z" w16du:dateUtc="2025-02-04T02:23:00Z"/>
        </w:rPr>
      </w:pPr>
      <w:ins w:id="1958" w:author="Cloud, Jason (2025-02-03)" w:date="2025-02-03T18:25:00Z" w16du:dateUtc="2025-02-04T02:25:00Z">
        <w:r>
          <w:t>NOTE</w:t>
        </w:r>
      </w:ins>
      <w:ins w:id="1959" w:author="Richard Bradbury (2025-02-05)" w:date="2025-02-05T20:13:00Z" w16du:dateUtc="2025-02-05T20:13:00Z">
        <w:r w:rsidR="00665126">
          <w:t> </w:t>
        </w:r>
      </w:ins>
      <w:ins w:id="1960" w:author="Cloud, Jason (2025-02-05)" w:date="2025-02-05T17:23:00Z" w16du:dateUtc="2025-02-06T01:23:00Z">
        <w:r w:rsidR="00856F0A">
          <w:t>2</w:t>
        </w:r>
      </w:ins>
      <w:ins w:id="1961" w:author="Richard Bradbury (2025-02-05)" w:date="2025-02-05T20:13:00Z" w16du:dateUtc="2025-02-05T20:13:00Z">
        <w:del w:id="1962" w:author="Cloud, Jason (2025-02-05)" w:date="2025-02-05T17:23:00Z" w16du:dateUtc="2025-02-06T01:23:00Z">
          <w:r w:rsidR="00665126" w:rsidDel="00856F0A">
            <w:delText>1</w:delText>
          </w:r>
        </w:del>
      </w:ins>
      <w:ins w:id="1963" w:author="Cloud, Jason (2025-02-03)" w:date="2025-02-03T18:25:00Z" w16du:dateUtc="2025-02-04T02:25:00Z">
        <w:r>
          <w:t xml:space="preserve">: The procedure shows a request from the 5GMSd Client is received by a peer service location. If the request is received by a primary </w:t>
        </w:r>
        <w:del w:id="1964" w:author="Cloud, Jason (2025-02-05)" w:date="2025-02-05T17:23:00Z" w16du:dateUtc="2025-02-06T01:23:00Z">
          <w:r w:rsidDel="00856F0A">
            <w:delText xml:space="preserve">5GMSd AS </w:delText>
          </w:r>
        </w:del>
        <w:r>
          <w:t>service location,</w:t>
        </w:r>
      </w:ins>
      <w:ins w:id="1965" w:author="Cloud, Jason (2025-02-03)" w:date="2025-02-03T18:26:00Z" w16du:dateUtc="2025-02-04T02:26:00Z">
        <w:r>
          <w:t xml:space="preserve"> the request </w:t>
        </w:r>
      </w:ins>
      <w:ins w:id="1966" w:author="Cloud, Jason (2025-02-03)" w:date="2025-02-04T11:36:00Z" w16du:dateUtc="2025-02-04T19:36:00Z">
        <w:r w:rsidR="00762A07">
          <w:t>may be</w:t>
        </w:r>
      </w:ins>
      <w:ins w:id="1967" w:author="Cloud, Jason (2025-02-03)" w:date="2025-02-03T18:26:00Z" w16du:dateUtc="2025-02-04T02:26:00Z">
        <w:r>
          <w:t xml:space="preserve"> propagated upward to the 5GMSd Application Provider </w:t>
        </w:r>
        <w:del w:id="1968" w:author="Cloud, Jason (2025-02-05)" w:date="2025-02-05T17:23:00Z" w16du:dateUtc="2025-02-06T01:23:00Z">
          <w:r w:rsidDel="00856F0A">
            <w:delText>at</w:delText>
          </w:r>
        </w:del>
      </w:ins>
      <w:ins w:id="1969" w:author="Cloud, Jason (2025-02-05)" w:date="2025-02-05T17:23:00Z" w16du:dateUtc="2025-02-06T01:23:00Z">
        <w:r w:rsidR="00856F0A">
          <w:t>via</w:t>
        </w:r>
      </w:ins>
      <w:ins w:id="1970" w:author="Cloud, Jason (2025-02-03)" w:date="2025-02-03T18:26:00Z" w16du:dateUtc="2025-02-04T02:26:00Z">
        <w:r>
          <w:t xml:space="preserve"> reference point M2d instead of a</w:t>
        </w:r>
      </w:ins>
      <w:ins w:id="1971" w:author="Cloud, Jason (2025-02-03)" w:date="2025-02-03T18:27:00Z" w16du:dateUtc="2025-02-04T02:27:00Z">
        <w:r>
          <w:t xml:space="preserve"> peer </w:t>
        </w:r>
        <w:del w:id="1972" w:author="Cloud, Jason (2025-02-05)" w:date="2025-02-05T17:24:00Z" w16du:dateUtc="2025-02-06T01:24:00Z">
          <w:r w:rsidDel="00856F0A">
            <w:delText>5GMSd</w:delText>
          </w:r>
        </w:del>
      </w:ins>
      <w:ins w:id="1973" w:author="Richard Bradbury (2025-02-05)" w:date="2025-02-05T20:17:00Z" w16du:dateUtc="2025-02-05T20:17:00Z">
        <w:del w:id="1974" w:author="Cloud, Jason (2025-02-05)" w:date="2025-02-05T17:24:00Z" w16du:dateUtc="2025-02-06T01:24:00Z">
          <w:r w:rsidR="009B0C7E" w:rsidDel="00856F0A">
            <w:delText> </w:delText>
          </w:r>
        </w:del>
      </w:ins>
      <w:ins w:id="1975" w:author="Cloud, Jason (2025-02-03)" w:date="2025-02-03T18:27:00Z" w16du:dateUtc="2025-02-04T02:27:00Z">
        <w:del w:id="1976" w:author="Cloud, Jason (2025-02-05)" w:date="2025-02-05T17:24:00Z" w16du:dateUtc="2025-02-06T01:24:00Z">
          <w:r w:rsidDel="00856F0A">
            <w:delText xml:space="preserve">AS </w:delText>
          </w:r>
        </w:del>
        <w:r>
          <w:t>service location</w:t>
        </w:r>
      </w:ins>
      <w:ins w:id="1977" w:author="Cloud, Jason (2025-02-03)" w:date="2025-02-04T11:36:00Z" w16du:dateUtc="2025-02-04T19:36:00Z">
        <w:r w:rsidR="00762A07">
          <w:t xml:space="preserve"> </w:t>
        </w:r>
        <w:del w:id="1978" w:author="Cloud, Jason (2025-02-05)" w:date="2025-02-05T17:24:00Z" w16du:dateUtc="2025-02-06T01:24:00Z">
          <w:r w:rsidR="00762A07" w:rsidDel="00856F0A">
            <w:delText>at</w:delText>
          </w:r>
        </w:del>
      </w:ins>
      <w:ins w:id="1979" w:author="Cloud, Jason (2025-02-05)" w:date="2025-02-05T17:24:00Z" w16du:dateUtc="2025-02-06T01:24:00Z">
        <w:r w:rsidR="00856F0A">
          <w:t>via</w:t>
        </w:r>
      </w:ins>
      <w:ins w:id="1980" w:author="Cloud, Jason (2025-02-03)" w:date="2025-02-04T11:36:00Z" w16du:dateUtc="2025-02-04T19:36:00Z">
        <w:r w:rsidR="00762A07">
          <w:t xml:space="preserve"> reference point M10d</w:t>
        </w:r>
      </w:ins>
      <w:ins w:id="1981" w:author="Cloud, Jason (2025-02-03)" w:date="2025-02-03T18:27:00Z" w16du:dateUtc="2025-02-04T02:27:00Z">
        <w:r>
          <w:t>.</w:t>
        </w:r>
      </w:ins>
    </w:p>
    <w:p w14:paraId="310EED3F" w14:textId="7B40A787" w:rsidR="00C8113B" w:rsidRDefault="00C8113B" w:rsidP="00C8113B">
      <w:pPr>
        <w:pStyle w:val="B1"/>
        <w:rPr>
          <w:ins w:id="1982" w:author="Cloud, Jason (2025-02-03)" w:date="2025-02-04T11:37:00Z" w16du:dateUtc="2025-02-04T19:37:00Z"/>
        </w:rPr>
      </w:pPr>
      <w:ins w:id="1983" w:author="Cloud, Jason (2025-02-03)" w:date="2025-02-03T17:54:00Z" w16du:dateUtc="2025-02-04T01:54:00Z">
        <w:r>
          <w:t>3.</w:t>
        </w:r>
        <w:r>
          <w:tab/>
          <w:t xml:space="preserve">If the requested media is not cached at the </w:t>
        </w:r>
        <w:del w:id="1984" w:author="Cloud, Jason (2025-02-05)" w:date="2025-02-05T17:24:00Z" w16du:dateUtc="2025-02-06T01:24:00Z">
          <w:r w:rsidDel="00856F0A">
            <w:delText>5GMSd</w:delText>
          </w:r>
        </w:del>
      </w:ins>
      <w:ins w:id="1985" w:author="Richard Bradbury (2025-02-05)" w:date="2025-02-05T20:17:00Z" w16du:dateUtc="2025-02-05T20:17:00Z">
        <w:del w:id="1986" w:author="Cloud, Jason (2025-02-05)" w:date="2025-02-05T17:24:00Z" w16du:dateUtc="2025-02-06T01:24:00Z">
          <w:r w:rsidR="009B0C7E" w:rsidDel="00856F0A">
            <w:delText> </w:delText>
          </w:r>
        </w:del>
      </w:ins>
      <w:ins w:id="1987" w:author="Cloud, Jason (2025-02-03)" w:date="2025-02-03T17:54:00Z" w16du:dateUtc="2025-02-04T01:54:00Z">
        <w:del w:id="1988" w:author="Cloud, Jason (2025-02-05)" w:date="2025-02-05T17:24:00Z" w16du:dateUtc="2025-02-06T01:24:00Z">
          <w:r w:rsidDel="00856F0A">
            <w:delText xml:space="preserve">AS </w:delText>
          </w:r>
        </w:del>
      </w:ins>
      <w:ins w:id="1989" w:author="Cloud, Jason (2025-02-03)" w:date="2025-02-03T18:19:00Z" w16du:dateUtc="2025-02-04T02:19:00Z">
        <w:r w:rsidR="00AE0025">
          <w:t>service location</w:t>
        </w:r>
      </w:ins>
      <w:ins w:id="1990" w:author="Cloud, Jason (2025-02-03)" w:date="2025-02-03T18:20:00Z" w16du:dateUtc="2025-02-04T02:20:00Z">
        <w:r w:rsidR="00AE0025">
          <w:t xml:space="preserve">, </w:t>
        </w:r>
      </w:ins>
      <w:ins w:id="1991" w:author="Cloud, Jason (2025-02-05)" w:date="2025-02-05T17:24:00Z" w16du:dateUtc="2025-02-06T01:24:00Z">
        <w:r w:rsidR="00856F0A">
          <w:t>the request is</w:t>
        </w:r>
      </w:ins>
      <w:ins w:id="1992" w:author="Cloud, Jason (2025-02-03)" w:date="2025-02-03T18:31:00Z" w16du:dateUtc="2025-02-04T02:31:00Z">
        <w:del w:id="1993" w:author="Cloud, Jason (2025-02-05)" w:date="2025-02-05T17:24:00Z" w16du:dateUtc="2025-02-06T01:24:00Z">
          <w:r w:rsidR="00844EE0" w:rsidDel="00856F0A">
            <w:delText>it</w:delText>
          </w:r>
        </w:del>
        <w:r w:rsidR="00844EE0">
          <w:t xml:space="preserve"> propagate</w:t>
        </w:r>
      </w:ins>
      <w:ins w:id="1994" w:author="Cloud, Jason (2025-02-05)" w:date="2025-02-05T17:24:00Z" w16du:dateUtc="2025-02-06T01:24:00Z">
        <w:r w:rsidR="00856F0A">
          <w:t>d</w:t>
        </w:r>
      </w:ins>
      <w:ins w:id="1995" w:author="Cloud, Jason (2025-02-03)" w:date="2025-02-03T18:31:00Z" w16du:dateUtc="2025-02-04T02:31:00Z">
        <w:del w:id="1996" w:author="Cloud, Jason (2025-02-05)" w:date="2025-02-05T17:24:00Z" w16du:dateUtc="2025-02-06T01:24:00Z">
          <w:r w:rsidR="00844EE0" w:rsidDel="00856F0A">
            <w:delText>s</w:delText>
          </w:r>
        </w:del>
        <w:r w:rsidR="00844EE0">
          <w:t xml:space="preserve"> </w:t>
        </w:r>
        <w:del w:id="1997" w:author="Cloud, Jason (2025-02-05)" w:date="2025-02-05T17:24:00Z" w16du:dateUtc="2025-02-06T01:24:00Z">
          <w:r w:rsidR="00844EE0" w:rsidDel="00856F0A">
            <w:delText xml:space="preserve">the request </w:delText>
          </w:r>
        </w:del>
      </w:ins>
      <w:ins w:id="1998" w:author="Cloud, Jason (2025-02-03)" w:date="2025-02-03T18:21:00Z" w16du:dateUtc="2025-02-04T02:21:00Z">
        <w:r w:rsidR="00AE0025">
          <w:t xml:space="preserve">to the 5GMSd Application Provider </w:t>
        </w:r>
        <w:del w:id="1999" w:author="Cloud, Jason (2025-02-05)" w:date="2025-02-05T17:24:00Z" w16du:dateUtc="2025-02-06T01:24:00Z">
          <w:r w:rsidR="00AE0025" w:rsidDel="00856F0A">
            <w:delText>at</w:delText>
          </w:r>
        </w:del>
      </w:ins>
      <w:ins w:id="2000" w:author="Cloud, Jason (2025-02-05)" w:date="2025-02-05T17:24:00Z" w16du:dateUtc="2025-02-06T01:24:00Z">
        <w:r w:rsidR="00856F0A">
          <w:t>via</w:t>
        </w:r>
      </w:ins>
      <w:ins w:id="2001" w:author="Cloud, Jason (2025-02-03)" w:date="2025-02-03T18:21:00Z" w16du:dateUtc="2025-02-04T02:21:00Z">
        <w:r w:rsidR="00AE0025">
          <w:t xml:space="preserve"> reference point M2d</w:t>
        </w:r>
      </w:ins>
      <w:ins w:id="2002" w:author="Cloud, Jason (2025-02-05)" w:date="2025-02-05T17:25:00Z" w16du:dateUtc="2025-02-06T01:25:00Z">
        <w:r w:rsidR="00856F0A">
          <w:t>.</w:t>
        </w:r>
      </w:ins>
      <w:ins w:id="2003" w:author="Cloud, Jason (2025-02-03)" w:date="2025-02-03T18:21:00Z" w16du:dateUtc="2025-02-04T02:21:00Z">
        <w:del w:id="2004" w:author="Cloud, Jason (2025-02-05)" w:date="2025-02-05T17:25:00Z" w16du:dateUtc="2025-02-06T01:25:00Z">
          <w:r w:rsidR="00AE0025" w:rsidDel="00856F0A">
            <w:delText xml:space="preserve"> if it is a primary service location.</w:delText>
          </w:r>
        </w:del>
      </w:ins>
    </w:p>
    <w:p w14:paraId="344F1B97" w14:textId="384AABD3" w:rsidR="00762A07" w:rsidRDefault="00762A07" w:rsidP="00762A07">
      <w:pPr>
        <w:pStyle w:val="NO"/>
        <w:rPr>
          <w:ins w:id="2005" w:author="Cloud, Jason (2025-02-03)" w:date="2025-02-03T18:24:00Z" w16du:dateUtc="2025-02-04T02:24:00Z"/>
        </w:rPr>
      </w:pPr>
      <w:ins w:id="2006" w:author="Cloud, Jason (2025-02-03)" w:date="2025-02-04T11:37:00Z" w16du:dateUtc="2025-02-04T19:37:00Z">
        <w:r>
          <w:t>NOTE</w:t>
        </w:r>
      </w:ins>
      <w:ins w:id="2007" w:author="Richard Bradbury (2025-02-05)" w:date="2025-02-05T20:13:00Z" w16du:dateUtc="2025-02-05T20:13:00Z">
        <w:r w:rsidR="00665126">
          <w:t> </w:t>
        </w:r>
      </w:ins>
      <w:ins w:id="2008" w:author="Cloud, Jason (2025-02-05)" w:date="2025-02-05T17:25:00Z" w16du:dateUtc="2025-02-06T01:25:00Z">
        <w:r w:rsidR="00856F0A">
          <w:t>3</w:t>
        </w:r>
      </w:ins>
      <w:ins w:id="2009" w:author="Richard Bradbury (2025-02-05)" w:date="2025-02-05T20:13:00Z" w16du:dateUtc="2025-02-05T20:13:00Z">
        <w:del w:id="2010" w:author="Cloud, Jason (2025-02-05)" w:date="2025-02-05T17:25:00Z" w16du:dateUtc="2025-02-06T01:25:00Z">
          <w:r w:rsidR="00665126" w:rsidDel="00856F0A">
            <w:delText>2</w:delText>
          </w:r>
        </w:del>
      </w:ins>
      <w:ins w:id="2011" w:author="Cloud, Jason (2025-02-03)" w:date="2025-02-04T11:37:00Z" w16du:dateUtc="2025-02-04T19:37:00Z">
        <w:r>
          <w:t>:</w:t>
        </w:r>
        <w:r>
          <w:tab/>
          <w:t xml:space="preserve">The procedure shows </w:t>
        </w:r>
      </w:ins>
      <w:ins w:id="2012" w:author="Cloud, Jason (2025-02-03)" w:date="2025-02-04T11:38:00Z" w16du:dateUtc="2025-02-04T19:38:00Z">
        <w:r>
          <w:t xml:space="preserve">a request from a peer </w:t>
        </w:r>
        <w:del w:id="2013" w:author="Cloud, Jason (2025-02-05)" w:date="2025-02-05T17:26:00Z" w16du:dateUtc="2025-02-06T01:26:00Z">
          <w:r w:rsidDel="00856F0A">
            <w:delText>5GMSd</w:delText>
          </w:r>
        </w:del>
      </w:ins>
      <w:ins w:id="2014" w:author="Richard Bradbury (2025-02-05)" w:date="2025-02-05T20:17:00Z" w16du:dateUtc="2025-02-05T20:17:00Z">
        <w:del w:id="2015" w:author="Cloud, Jason (2025-02-05)" w:date="2025-02-05T17:26:00Z" w16du:dateUtc="2025-02-06T01:26:00Z">
          <w:r w:rsidR="009B0C7E" w:rsidDel="00856F0A">
            <w:delText> </w:delText>
          </w:r>
        </w:del>
      </w:ins>
      <w:ins w:id="2016" w:author="Cloud, Jason (2025-02-03)" w:date="2025-02-04T11:38:00Z" w16du:dateUtc="2025-02-04T19:38:00Z">
        <w:del w:id="2017" w:author="Cloud, Jason (2025-02-05)" w:date="2025-02-05T17:26:00Z" w16du:dateUtc="2025-02-06T01:26:00Z">
          <w:r w:rsidDel="00856F0A">
            <w:delText xml:space="preserve">AS </w:delText>
          </w:r>
        </w:del>
        <w:r>
          <w:t>service location is received by</w:t>
        </w:r>
      </w:ins>
      <w:ins w:id="2018" w:author="Cloud, Jason (2025-02-03)" w:date="2025-02-04T11:39:00Z" w16du:dateUtc="2025-02-04T19:39:00Z">
        <w:r>
          <w:t xml:space="preserve"> a </w:t>
        </w:r>
        <w:del w:id="2019" w:author="Cloud, Jason (2025-02-05)" w:date="2025-02-05T17:26:00Z" w16du:dateUtc="2025-02-06T01:26:00Z">
          <w:r w:rsidDel="00856F0A">
            <w:delText>5GMSd</w:delText>
          </w:r>
        </w:del>
      </w:ins>
      <w:ins w:id="2020" w:author="Richard Bradbury (2025-02-05)" w:date="2025-02-05T20:17:00Z" w16du:dateUtc="2025-02-05T20:17:00Z">
        <w:del w:id="2021" w:author="Cloud, Jason (2025-02-05)" w:date="2025-02-05T17:26:00Z" w16du:dateUtc="2025-02-06T01:26:00Z">
          <w:r w:rsidR="009B0C7E" w:rsidDel="00856F0A">
            <w:delText> </w:delText>
          </w:r>
        </w:del>
      </w:ins>
      <w:ins w:id="2022" w:author="Cloud, Jason (2025-02-03)" w:date="2025-02-04T11:39:00Z" w16du:dateUtc="2025-02-04T19:39:00Z">
        <w:del w:id="2023" w:author="Cloud, Jason (2025-02-05)" w:date="2025-02-05T17:26:00Z" w16du:dateUtc="2025-02-06T01:26:00Z">
          <w:r w:rsidDel="00856F0A">
            <w:delText xml:space="preserve">AS </w:delText>
          </w:r>
        </w:del>
        <w:r>
          <w:t xml:space="preserve">service location </w:t>
        </w:r>
      </w:ins>
      <w:ins w:id="2024" w:author="Cloud, Jason (2025-02-05)" w:date="2025-02-05T17:26:00Z" w16du:dateUtc="2025-02-06T01:26:00Z">
        <w:r w:rsidR="00856F0A">
          <w:t xml:space="preserve">where media is </w:t>
        </w:r>
      </w:ins>
      <w:ins w:id="2025" w:author="Cloud, Jason (2025-02-05)" w:date="2025-02-05T17:28:00Z" w16du:dateUtc="2025-02-06T01:28:00Z">
        <w:r w:rsidR="00856F0A">
          <w:t xml:space="preserve">also </w:t>
        </w:r>
      </w:ins>
      <w:ins w:id="2026" w:author="Cloud, Jason (2025-02-05)" w:date="2025-02-05T17:26:00Z" w16du:dateUtc="2025-02-06T01:26:00Z">
        <w:r w:rsidR="00856F0A">
          <w:t xml:space="preserve">ingested from </w:t>
        </w:r>
      </w:ins>
      <w:ins w:id="2027" w:author="Cloud, Jason (2025-02-03)" w:date="2025-02-04T11:39:00Z" w16du:dateUtc="2025-02-04T19:39:00Z">
        <w:del w:id="2028" w:author="Cloud, Jason (2025-02-05)" w:date="2025-02-05T17:26:00Z" w16du:dateUtc="2025-02-06T01:26:00Z">
          <w:r w:rsidDel="00856F0A">
            <w:delText xml:space="preserve">with a connection to </w:delText>
          </w:r>
        </w:del>
        <w:r>
          <w:t xml:space="preserve">the 5GMSd Application Provider </w:t>
        </w:r>
        <w:del w:id="2029" w:author="Cloud, Jason (2025-02-05)" w:date="2025-02-05T17:26:00Z" w16du:dateUtc="2025-02-06T01:26:00Z">
          <w:r w:rsidDel="00856F0A">
            <w:delText>at</w:delText>
          </w:r>
        </w:del>
      </w:ins>
      <w:ins w:id="2030" w:author="Cloud, Jason (2025-02-05)" w:date="2025-02-05T17:26:00Z" w16du:dateUtc="2025-02-06T01:26:00Z">
        <w:r w:rsidR="00856F0A">
          <w:t>via</w:t>
        </w:r>
      </w:ins>
      <w:ins w:id="2031" w:author="Cloud, Jason (2025-02-03)" w:date="2025-02-04T11:39:00Z" w16du:dateUtc="2025-02-04T19:39:00Z">
        <w:r>
          <w:t xml:space="preserve"> reference point M2d. </w:t>
        </w:r>
      </w:ins>
      <w:ins w:id="2032" w:author="Cloud, Jason (2025-02-03)" w:date="2025-02-04T11:40:00Z" w16du:dateUtc="2025-02-04T19:40:00Z">
        <w:r>
          <w:t xml:space="preserve">Alternatively, the </w:t>
        </w:r>
        <w:del w:id="2033" w:author="Cloud, Jason (2025-02-05)" w:date="2025-02-05T17:26:00Z" w16du:dateUtc="2025-02-06T01:26:00Z">
          <w:r w:rsidDel="00856F0A">
            <w:delText>5GMSd</w:delText>
          </w:r>
        </w:del>
      </w:ins>
      <w:ins w:id="2034" w:author="Richard Bradbury (2025-02-05)" w:date="2025-02-05T20:17:00Z" w16du:dateUtc="2025-02-05T20:17:00Z">
        <w:del w:id="2035" w:author="Cloud, Jason (2025-02-05)" w:date="2025-02-05T17:26:00Z" w16du:dateUtc="2025-02-06T01:26:00Z">
          <w:r w:rsidR="009B0C7E" w:rsidDel="00856F0A">
            <w:delText> </w:delText>
          </w:r>
        </w:del>
      </w:ins>
      <w:ins w:id="2036" w:author="Cloud, Jason (2025-02-03)" w:date="2025-02-04T11:40:00Z" w16du:dateUtc="2025-02-04T19:40:00Z">
        <w:del w:id="2037" w:author="Cloud, Jason (2025-02-05)" w:date="2025-02-05T17:26:00Z" w16du:dateUtc="2025-02-06T01:26:00Z">
          <w:r w:rsidDel="00856F0A">
            <w:delText xml:space="preserve">AS </w:delText>
          </w:r>
        </w:del>
        <w:r>
          <w:t xml:space="preserve">service location receiving the request from a peer </w:t>
        </w:r>
        <w:del w:id="2038" w:author="Cloud, Jason (2025-02-05)" w:date="2025-02-05T17:27:00Z" w16du:dateUtc="2025-02-06T01:27:00Z">
          <w:r w:rsidDel="00856F0A">
            <w:delText>5GMSd</w:delText>
          </w:r>
        </w:del>
      </w:ins>
      <w:ins w:id="2039" w:author="Richard Bradbury (2025-02-05)" w:date="2025-02-05T20:17:00Z" w16du:dateUtc="2025-02-05T20:17:00Z">
        <w:del w:id="2040" w:author="Cloud, Jason (2025-02-05)" w:date="2025-02-05T17:27:00Z" w16du:dateUtc="2025-02-06T01:27:00Z">
          <w:r w:rsidR="009B0C7E" w:rsidDel="00856F0A">
            <w:delText> </w:delText>
          </w:r>
        </w:del>
      </w:ins>
      <w:ins w:id="2041" w:author="Cloud, Jason (2025-02-03)" w:date="2025-02-04T11:40:00Z" w16du:dateUtc="2025-02-04T19:40:00Z">
        <w:del w:id="2042" w:author="Cloud, Jason (2025-02-05)" w:date="2025-02-05T17:27:00Z" w16du:dateUtc="2025-02-06T01:27:00Z">
          <w:r w:rsidDel="00856F0A">
            <w:delText xml:space="preserve">AS </w:delText>
          </w:r>
        </w:del>
        <w:r>
          <w:t xml:space="preserve">service location may </w:t>
        </w:r>
      </w:ins>
      <w:ins w:id="2043" w:author="Cloud, Jason (2025-02-05)" w:date="2025-02-05T17:27:00Z" w16du:dateUtc="2025-02-06T01:27:00Z">
        <w:r w:rsidR="00856F0A">
          <w:t xml:space="preserve">not be </w:t>
        </w:r>
      </w:ins>
      <w:ins w:id="2044" w:author="Cloud, Jason (2025-02-05)" w:date="2025-02-05T17:28:00Z" w16du:dateUtc="2025-02-06T01:28:00Z">
        <w:r w:rsidR="00856F0A">
          <w:t xml:space="preserve">collocated with the location media is ingested via reference point M2d. </w:t>
        </w:r>
      </w:ins>
      <w:ins w:id="2045" w:author="Cloud, Jason (2025-02-03)" w:date="2025-02-04T11:41:00Z" w16du:dateUtc="2025-02-04T19:41:00Z">
        <w:del w:id="2046" w:author="Cloud, Jason (2025-02-05)" w:date="2025-02-05T17:29:00Z" w16du:dateUtc="2025-02-06T01:29:00Z">
          <w:r w:rsidR="002D4B8C" w:rsidDel="00856F0A">
            <w:delText>also be configured to</w:delText>
          </w:r>
        </w:del>
      </w:ins>
      <w:ins w:id="2047" w:author="Cloud, Jason (2025-02-03)" w:date="2025-02-04T11:43:00Z" w16du:dateUtc="2025-02-04T19:43:00Z">
        <w:del w:id="2048" w:author="Cloud, Jason (2025-02-05)" w:date="2025-02-05T17:29:00Z" w16du:dateUtc="2025-02-06T01:29:00Z">
          <w:r w:rsidR="002D4B8C" w:rsidDel="00856F0A">
            <w:delText xml:space="preserve"> only</w:delText>
          </w:r>
        </w:del>
      </w:ins>
      <w:ins w:id="2049" w:author="Cloud, Jason (2025-02-03)" w:date="2025-02-04T11:41:00Z" w16du:dateUtc="2025-02-04T19:41:00Z">
        <w:del w:id="2050" w:author="Cloud, Jason (2025-02-05)" w:date="2025-02-05T17:29:00Z" w16du:dateUtc="2025-02-06T01:29:00Z">
          <w:r w:rsidR="002D4B8C" w:rsidDel="00856F0A">
            <w:delText xml:space="preserve"> ingest media at reference point M10d. </w:delText>
          </w:r>
        </w:del>
        <w:r w:rsidR="002D4B8C">
          <w:t>In this case,</w:t>
        </w:r>
      </w:ins>
      <w:ins w:id="2051" w:author="Cloud, Jason (2025-02-03)" w:date="2025-02-04T11:46:00Z" w16du:dateUtc="2025-02-04T19:46:00Z">
        <w:r w:rsidR="002D4B8C">
          <w:t xml:space="preserve"> a sub-procedure </w:t>
        </w:r>
      </w:ins>
      <w:ins w:id="2052" w:author="Cloud, Jason (2025-02-05)" w:date="2025-02-05T17:29:00Z" w16du:dateUtc="2025-02-06T01:29:00Z">
        <w:r w:rsidR="000B61BE">
          <w:t xml:space="preserve">starting at step 2 is initiated by the 5GMSd AS </w:t>
        </w:r>
      </w:ins>
      <w:ins w:id="2053" w:author="Cloud, Jason (2025-02-03)" w:date="2025-02-04T11:59:00Z" w16du:dateUtc="2025-02-04T19:59:00Z">
        <w:r w:rsidR="00737F67">
          <w:t xml:space="preserve">to obtain the requested media </w:t>
        </w:r>
      </w:ins>
      <w:ins w:id="2054" w:author="Cloud, Jason (2025-02-03)" w:date="2025-02-04T11:46:00Z" w16du:dateUtc="2025-02-04T19:46:00Z">
        <w:del w:id="2055" w:author="Cloud, Jason (2025-02-05)" w:date="2025-02-05T17:30:00Z" w16du:dateUtc="2025-02-06T01:30:00Z">
          <w:r w:rsidR="002D4B8C" w:rsidDel="000B61BE">
            <w:delText>is initiated</w:delText>
          </w:r>
        </w:del>
      </w:ins>
      <w:ins w:id="2056" w:author="Cloud, Jason (2025-02-03)" w:date="2025-02-04T11:59:00Z" w16du:dateUtc="2025-02-04T19:59:00Z">
        <w:del w:id="2057" w:author="Cloud, Jason (2025-02-05)" w:date="2025-02-05T17:30:00Z" w16du:dateUtc="2025-02-06T01:30:00Z">
          <w:r w:rsidR="00737F67" w:rsidDel="000B61BE">
            <w:delText xml:space="preserve"> by the 5GMSd</w:delText>
          </w:r>
        </w:del>
      </w:ins>
      <w:ins w:id="2058" w:author="Richard Bradbury (2025-02-05)" w:date="2025-02-05T20:17:00Z" w16du:dateUtc="2025-02-05T20:17:00Z">
        <w:del w:id="2059" w:author="Cloud, Jason (2025-02-05)" w:date="2025-02-05T17:30:00Z" w16du:dateUtc="2025-02-06T01:30:00Z">
          <w:r w:rsidR="009B0C7E" w:rsidDel="000B61BE">
            <w:delText> </w:delText>
          </w:r>
        </w:del>
      </w:ins>
      <w:ins w:id="2060" w:author="Cloud, Jason (2025-02-03)" w:date="2025-02-04T11:59:00Z" w16du:dateUtc="2025-02-04T19:59:00Z">
        <w:del w:id="2061" w:author="Cloud, Jason (2025-02-05)" w:date="2025-02-05T17:30:00Z" w16du:dateUtc="2025-02-06T01:30:00Z">
          <w:r w:rsidR="00737F67" w:rsidDel="000B61BE">
            <w:delText xml:space="preserve">AS </w:delText>
          </w:r>
        </w:del>
      </w:ins>
      <w:ins w:id="2062" w:author="Cloud, Jason (2025-02-05)" w:date="2025-02-05T17:30:00Z" w16du:dateUtc="2025-02-06T01:30:00Z">
        <w:r w:rsidR="000B61BE">
          <w:t>at</w:t>
        </w:r>
      </w:ins>
      <w:ins w:id="2063" w:author="Cloud, Jason (2025-02-05)" w:date="2025-02-05T17:29:00Z" w16du:dateUtc="2025-02-06T01:29:00Z">
        <w:r w:rsidR="000B61BE">
          <w:t xml:space="preserve"> the </w:t>
        </w:r>
      </w:ins>
      <w:ins w:id="2064" w:author="Cloud, Jason (2025-02-03)" w:date="2025-02-04T11:59:00Z" w16du:dateUtc="2025-02-04T19:59:00Z">
        <w:r w:rsidR="00737F67">
          <w:t>service location</w:t>
        </w:r>
      </w:ins>
      <w:ins w:id="2065" w:author="Cloud, Jason (2025-02-03)" w:date="2025-02-04T11:46:00Z" w16du:dateUtc="2025-02-04T19:46:00Z">
        <w:del w:id="2066" w:author="Cloud, Jason (2025-02-05)" w:date="2025-02-05T17:30:00Z" w16du:dateUtc="2025-02-06T01:30:00Z">
          <w:r w:rsidR="002D4B8C" w:rsidDel="000B61BE">
            <w:delText xml:space="preserve"> starting at step</w:delText>
          </w:r>
        </w:del>
      </w:ins>
      <w:ins w:id="2067" w:author="Richard Bradbury (2025-02-05)" w:date="2025-02-05T20:18:00Z" w16du:dateUtc="2025-02-05T20:18:00Z">
        <w:del w:id="2068" w:author="Cloud, Jason (2025-02-05)" w:date="2025-02-05T17:30:00Z" w16du:dateUtc="2025-02-06T01:30:00Z">
          <w:r w:rsidR="00523357" w:rsidDel="000B61BE">
            <w:delText> </w:delText>
          </w:r>
        </w:del>
      </w:ins>
      <w:ins w:id="2069" w:author="Cloud, Jason (2025-02-03)" w:date="2025-02-04T11:46:00Z" w16du:dateUtc="2025-02-04T19:46:00Z">
        <w:del w:id="2070" w:author="Cloud, Jason (2025-02-05)" w:date="2025-02-05T17:30:00Z" w16du:dateUtc="2025-02-06T01:30:00Z">
          <w:r w:rsidR="002D4B8C" w:rsidDel="000B61BE">
            <w:delText>2</w:delText>
          </w:r>
        </w:del>
        <w:r w:rsidR="002D4B8C">
          <w:t>.</w:t>
        </w:r>
      </w:ins>
    </w:p>
    <w:p w14:paraId="24B05E7C" w14:textId="16118FD9" w:rsidR="00C8113B" w:rsidRDefault="00C8113B" w:rsidP="00C8113B">
      <w:pPr>
        <w:pStyle w:val="B1"/>
        <w:rPr>
          <w:ins w:id="2071" w:author="Cloud, Jason (2025-02-03)" w:date="2025-02-03T17:54:00Z" w16du:dateUtc="2025-02-04T01:54:00Z"/>
        </w:rPr>
      </w:pPr>
      <w:ins w:id="2072" w:author="Cloud, Jason (2025-02-03)" w:date="2025-02-03T17:54:00Z" w16du:dateUtc="2025-02-04T01:54:00Z">
        <w:r>
          <w:lastRenderedPageBreak/>
          <w:t>4.</w:t>
        </w:r>
        <w:r>
          <w:tab/>
          <w:t xml:space="preserve">The 5GMSd Application Provider responds with the requested media </w:t>
        </w:r>
        <w:del w:id="2073" w:author="Cloud, Jason (2025-02-05)" w:date="2025-02-05T17:31:00Z" w16du:dateUtc="2025-02-06T01:31:00Z">
          <w:r w:rsidDel="000B61BE">
            <w:delText>at</w:delText>
          </w:r>
        </w:del>
      </w:ins>
      <w:ins w:id="2074" w:author="Cloud, Jason (2025-02-05)" w:date="2025-02-05T17:31:00Z" w16du:dateUtc="2025-02-06T01:31:00Z">
        <w:r w:rsidR="000B61BE">
          <w:t>via</w:t>
        </w:r>
      </w:ins>
      <w:ins w:id="2075" w:author="Cloud, Jason (2025-02-03)" w:date="2025-02-03T17:54:00Z" w16du:dateUtc="2025-02-04T01:54:00Z">
        <w:r>
          <w:t xml:space="preserve"> reference point M2d.</w:t>
        </w:r>
      </w:ins>
    </w:p>
    <w:p w14:paraId="1D25714C" w14:textId="059C16F5" w:rsidR="00C8113B" w:rsidRDefault="00C8113B" w:rsidP="00C8113B">
      <w:pPr>
        <w:pStyle w:val="B1"/>
        <w:rPr>
          <w:ins w:id="2076" w:author="Cloud, Jason (2025-02-03)" w:date="2025-02-03T17:54:00Z" w16du:dateUtc="2025-02-04T01:54:00Z"/>
        </w:rPr>
      </w:pPr>
      <w:ins w:id="2077" w:author="Cloud, Jason (2025-02-03)" w:date="2025-02-03T17:54:00Z" w16du:dateUtc="2025-02-04T01:54:00Z">
        <w:r>
          <w:t>5.</w:t>
        </w:r>
        <w:r>
          <w:tab/>
          <w:t xml:space="preserve">The 5GMSd AS </w:t>
        </w:r>
      </w:ins>
      <w:ins w:id="2078" w:author="Cloud, Jason (2025-02-03)" w:date="2025-02-03T18:30:00Z" w16du:dateUtc="2025-02-04T02:30:00Z">
        <w:del w:id="2079" w:author="Cloud, Jason (2025-02-05)" w:date="2025-02-05T17:31:00Z" w16du:dateUtc="2025-02-06T01:31:00Z">
          <w:r w:rsidR="00844EE0" w:rsidDel="000B61BE">
            <w:delText xml:space="preserve">service location </w:delText>
          </w:r>
        </w:del>
        <w:r w:rsidR="00844EE0">
          <w:t>may</w:t>
        </w:r>
      </w:ins>
      <w:ins w:id="2080" w:author="Cloud, Jason (2025-02-03)" w:date="2025-02-03T17:54:00Z" w16du:dateUtc="2025-02-04T01:54:00Z">
        <w:r>
          <w:t xml:space="preserve"> prepare the requested media </w:t>
        </w:r>
      </w:ins>
      <w:ins w:id="2081" w:author="Cloud, Jason (2025-02-05)" w:date="2025-02-05T17:32:00Z" w16du:dateUtc="2025-02-06T01:32:00Z">
        <w:r w:rsidR="000B61BE">
          <w:t xml:space="preserve">at the service location </w:t>
        </w:r>
      </w:ins>
      <w:ins w:id="2082" w:author="Cloud, Jason (2025-02-03)" w:date="2025-02-03T17:54:00Z" w16du:dateUtc="2025-02-04T01:54:00Z">
        <w:r>
          <w:t>for delivery</w:t>
        </w:r>
      </w:ins>
      <w:ins w:id="2083" w:author="Cloud, Jason (2025-02-03)" w:date="2025-02-03T18:32:00Z" w16du:dateUtc="2025-02-04T02:32:00Z">
        <w:r w:rsidR="00844EE0">
          <w:t xml:space="preserve"> to either another </w:t>
        </w:r>
        <w:del w:id="2084" w:author="Cloud, Jason (2025-02-05)" w:date="2025-02-05T17:32:00Z" w16du:dateUtc="2025-02-06T01:32:00Z">
          <w:r w:rsidR="00844EE0" w:rsidDel="000B61BE">
            <w:delText>5GMSd</w:delText>
          </w:r>
        </w:del>
      </w:ins>
      <w:ins w:id="2085" w:author="Richard Bradbury (2025-02-05)" w:date="2025-02-05T20:17:00Z" w16du:dateUtc="2025-02-05T20:17:00Z">
        <w:del w:id="2086" w:author="Cloud, Jason (2025-02-05)" w:date="2025-02-05T17:32:00Z" w16du:dateUtc="2025-02-06T01:32:00Z">
          <w:r w:rsidR="009B0C7E" w:rsidDel="000B61BE">
            <w:delText> </w:delText>
          </w:r>
        </w:del>
      </w:ins>
      <w:ins w:id="2087" w:author="Cloud, Jason (2025-02-03)" w:date="2025-02-03T18:32:00Z" w16du:dateUtc="2025-02-04T02:32:00Z">
        <w:del w:id="2088" w:author="Cloud, Jason (2025-02-05)" w:date="2025-02-05T17:32:00Z" w16du:dateUtc="2025-02-06T01:32:00Z">
          <w:r w:rsidR="00844EE0" w:rsidDel="000B61BE">
            <w:delText xml:space="preserve">AS </w:delText>
          </w:r>
        </w:del>
        <w:r w:rsidR="00844EE0">
          <w:t>service location or a 5GMSd Client</w:t>
        </w:r>
      </w:ins>
      <w:ins w:id="2089" w:author="Cloud, Jason (2025-02-03)" w:date="2025-02-03T18:31:00Z" w16du:dateUtc="2025-02-04T02:31:00Z">
        <w:r w:rsidR="00844EE0">
          <w:t xml:space="preserve">. </w:t>
        </w:r>
      </w:ins>
      <w:ins w:id="2090" w:author="Cloud, Jason (2025-02-03)" w:date="2025-02-03T17:54:00Z" w16du:dateUtc="2025-02-04T01:54:00Z">
        <w:r>
          <w:t>Depending on the type of media segment requested, this may include manifest manipulation, media object encoding, etc.</w:t>
        </w:r>
      </w:ins>
      <w:ins w:id="2091" w:author="Cloud, Jason (2025-02-03)" w:date="2025-02-03T18:36:00Z" w16du:dateUtc="2025-02-04T02:36:00Z">
        <w:r w:rsidR="008D4BD4">
          <w:t xml:space="preserve"> The </w:t>
        </w:r>
      </w:ins>
      <w:ins w:id="2092" w:author="Cloud, Jason (2025-02-05)" w:date="2025-02-05T17:32:00Z" w16du:dateUtc="2025-02-06T01:32:00Z">
        <w:r w:rsidR="000B61BE">
          <w:t xml:space="preserve">5GMSd AS </w:t>
        </w:r>
      </w:ins>
      <w:ins w:id="2093" w:author="Cloud, Jason (2025-02-03)" w:date="2025-02-03T18:36:00Z" w16du:dateUtc="2025-02-04T02:36:00Z">
        <w:del w:id="2094" w:author="Cloud, Jason (2025-02-05)" w:date="2025-02-05T17:32:00Z" w16du:dateUtc="2025-02-06T01:32:00Z">
          <w:r w:rsidR="008D4BD4" w:rsidDel="000B61BE">
            <w:delText xml:space="preserve">service location </w:delText>
          </w:r>
        </w:del>
        <w:r w:rsidR="008D4BD4">
          <w:t xml:space="preserve">may also cache </w:t>
        </w:r>
      </w:ins>
      <w:ins w:id="2095" w:author="Cloud, Jason (2025-02-03)" w:date="2025-02-03T18:37:00Z" w16du:dateUtc="2025-02-04T02:37:00Z">
        <w:r w:rsidR="008D4BD4">
          <w:t xml:space="preserve">this media </w:t>
        </w:r>
      </w:ins>
      <w:ins w:id="2096" w:author="Cloud, Jason (2025-02-05)" w:date="2025-02-05T17:32:00Z" w16du:dateUtc="2025-02-06T01:32:00Z">
        <w:r w:rsidR="000B61BE">
          <w:t xml:space="preserve">at the </w:t>
        </w:r>
      </w:ins>
      <w:ins w:id="2097" w:author="Cloud, Jason (2025-02-05)" w:date="2025-02-05T17:33:00Z" w16du:dateUtc="2025-02-06T01:33:00Z">
        <w:r w:rsidR="000B61BE">
          <w:t xml:space="preserve">service location </w:t>
        </w:r>
      </w:ins>
      <w:ins w:id="2098" w:author="Cloud, Jason (2025-02-03)" w:date="2025-02-03T18:37:00Z" w16du:dateUtc="2025-02-04T02:37:00Z">
        <w:r w:rsidR="008D4BD4">
          <w:t>for future delivery to another service location or 5GMSd Client.</w:t>
        </w:r>
      </w:ins>
    </w:p>
    <w:p w14:paraId="40783791" w14:textId="17D96DC6" w:rsidR="00C8113B" w:rsidRDefault="00C8113B" w:rsidP="00C8113B">
      <w:pPr>
        <w:pStyle w:val="B1"/>
        <w:rPr>
          <w:ins w:id="2099" w:author="Cloud, Jason (2025-02-03)" w:date="2025-02-03T18:32:00Z" w16du:dateUtc="2025-02-04T02:32:00Z"/>
        </w:rPr>
      </w:pPr>
      <w:ins w:id="2100" w:author="Cloud, Jason (2025-02-03)" w:date="2025-02-03T17:54:00Z" w16du:dateUtc="2025-02-04T01:54:00Z">
        <w:r>
          <w:t>6.</w:t>
        </w:r>
        <w:r>
          <w:tab/>
          <w:t>The 5GMSd</w:t>
        </w:r>
      </w:ins>
      <w:ins w:id="2101" w:author="Richard Bradbury (2025-02-05)" w:date="2025-02-05T20:17:00Z" w16du:dateUtc="2025-02-05T20:17:00Z">
        <w:r w:rsidR="009B0C7E">
          <w:t> </w:t>
        </w:r>
      </w:ins>
      <w:ins w:id="2102" w:author="Cloud, Jason (2025-02-03)" w:date="2025-02-03T17:54:00Z" w16du:dateUtc="2025-02-04T01:54:00Z">
        <w:r>
          <w:t xml:space="preserve">AS </w:t>
        </w:r>
      </w:ins>
      <w:ins w:id="2103" w:author="Cloud, Jason (2025-02-03)" w:date="2025-02-03T18:32:00Z" w16du:dateUtc="2025-02-04T02:32:00Z">
        <w:del w:id="2104" w:author="Cloud, Jason (2025-02-05)" w:date="2025-02-05T17:33:00Z" w16du:dateUtc="2025-02-06T01:33:00Z">
          <w:r w:rsidR="00844EE0" w:rsidDel="000B61BE">
            <w:delText>service location</w:delText>
          </w:r>
        </w:del>
      </w:ins>
      <w:ins w:id="2105" w:author="Cloud, Jason (2025-02-03)" w:date="2025-02-03T17:54:00Z" w16du:dateUtc="2025-02-04T01:54:00Z">
        <w:del w:id="2106" w:author="Cloud, Jason (2025-02-05)" w:date="2025-02-05T17:33:00Z" w16du:dateUtc="2025-02-06T01:33:00Z">
          <w:r w:rsidDel="000B61BE">
            <w:delText xml:space="preserve"> </w:delText>
          </w:r>
        </w:del>
        <w:r>
          <w:t xml:space="preserve">responds with the requested media </w:t>
        </w:r>
      </w:ins>
      <w:ins w:id="2107" w:author="Cloud, Jason (2025-02-05)" w:date="2025-02-05T17:33:00Z" w16du:dateUtc="2025-02-06T01:33:00Z">
        <w:r w:rsidR="000B61BE">
          <w:t>from the service location via</w:t>
        </w:r>
      </w:ins>
      <w:ins w:id="2108" w:author="Cloud, Jason (2025-02-03)" w:date="2025-02-03T17:54:00Z" w16du:dateUtc="2025-02-04T01:54:00Z">
        <w:del w:id="2109" w:author="Cloud, Jason (2025-02-05)" w:date="2025-02-05T17:33:00Z" w16du:dateUtc="2025-02-06T01:33:00Z">
          <w:r w:rsidDel="000B61BE">
            <w:delText>at</w:delText>
          </w:r>
        </w:del>
        <w:r>
          <w:t xml:space="preserve"> reference point M10d.</w:t>
        </w:r>
      </w:ins>
    </w:p>
    <w:p w14:paraId="25BE95E7" w14:textId="38E5AB21" w:rsidR="00844EE0" w:rsidRDefault="00844EE0" w:rsidP="00C8113B">
      <w:pPr>
        <w:pStyle w:val="B1"/>
        <w:rPr>
          <w:ins w:id="2110" w:author="Cloud, Jason (2025-02-03)" w:date="2025-02-03T17:54:00Z" w16du:dateUtc="2025-02-04T01:54:00Z"/>
        </w:rPr>
      </w:pPr>
      <w:ins w:id="2111" w:author="Cloud, Jason (2025-02-03)" w:date="2025-02-03T18:32:00Z" w16du:dateUtc="2025-02-04T02:32:00Z">
        <w:r>
          <w:t xml:space="preserve">7. </w:t>
        </w:r>
      </w:ins>
      <w:ins w:id="2112" w:author="Cloud, Jason (2025-02-03)" w:date="2025-02-03T18:33:00Z" w16du:dateUtc="2025-02-04T02:33:00Z">
        <w:r>
          <w:tab/>
          <w:t>The 5GMSd</w:t>
        </w:r>
      </w:ins>
      <w:ins w:id="2113" w:author="Richard Bradbury (2025-02-05)" w:date="2025-02-05T20:17:00Z" w16du:dateUtc="2025-02-05T20:17:00Z">
        <w:r w:rsidR="009B0C7E">
          <w:t> </w:t>
        </w:r>
      </w:ins>
      <w:ins w:id="2114" w:author="Cloud, Jason (2025-02-03)" w:date="2025-02-03T18:33:00Z" w16du:dateUtc="2025-02-04T02:33:00Z">
        <w:r>
          <w:t xml:space="preserve">AS </w:t>
        </w:r>
        <w:del w:id="2115" w:author="Cloud, Jason (2025-02-05)" w:date="2025-02-05T17:33:00Z" w16du:dateUtc="2025-02-06T01:33:00Z">
          <w:r w:rsidDel="000B61BE">
            <w:delText xml:space="preserve">service location </w:delText>
          </w:r>
        </w:del>
        <w:r>
          <w:t xml:space="preserve">may prepare the requested media </w:t>
        </w:r>
      </w:ins>
      <w:ins w:id="2116" w:author="Cloud, Jason (2025-02-05)" w:date="2025-02-05T17:34:00Z" w16du:dateUtc="2025-02-06T01:34:00Z">
        <w:r w:rsidR="000B61BE">
          <w:t xml:space="preserve">at the service location </w:t>
        </w:r>
      </w:ins>
      <w:ins w:id="2117" w:author="Cloud, Jason (2025-02-03)" w:date="2025-02-03T18:33:00Z" w16du:dateUtc="2025-02-04T02:33:00Z">
        <w:r>
          <w:t xml:space="preserve">for delivery to either another </w:t>
        </w:r>
        <w:del w:id="2118" w:author="Cloud, Jason (2025-02-05)" w:date="2025-02-05T17:34:00Z" w16du:dateUtc="2025-02-06T01:34:00Z">
          <w:r w:rsidDel="000B61BE">
            <w:delText>5GMSd</w:delText>
          </w:r>
        </w:del>
      </w:ins>
      <w:ins w:id="2119" w:author="Richard Bradbury (2025-02-05)" w:date="2025-02-05T20:17:00Z" w16du:dateUtc="2025-02-05T20:17:00Z">
        <w:del w:id="2120" w:author="Cloud, Jason (2025-02-05)" w:date="2025-02-05T17:34:00Z" w16du:dateUtc="2025-02-06T01:34:00Z">
          <w:r w:rsidR="009B0C7E" w:rsidDel="000B61BE">
            <w:delText> </w:delText>
          </w:r>
        </w:del>
      </w:ins>
      <w:ins w:id="2121" w:author="Cloud, Jason (2025-02-03)" w:date="2025-02-03T18:33:00Z" w16du:dateUtc="2025-02-04T02:33:00Z">
        <w:del w:id="2122" w:author="Cloud, Jason (2025-02-05)" w:date="2025-02-05T17:34:00Z" w16du:dateUtc="2025-02-06T01:34:00Z">
          <w:r w:rsidDel="000B61BE">
            <w:delText xml:space="preserve">AS </w:delText>
          </w:r>
        </w:del>
        <w:r>
          <w:t>service location or a 5GMSd Client. Depending on the type of media segment requested, this may include manifest manipulation, media object encoding, etc.</w:t>
        </w:r>
      </w:ins>
      <w:ins w:id="2123" w:author="Cloud, Jason (2025-02-03)" w:date="2025-02-03T18:37:00Z" w16du:dateUtc="2025-02-04T02:37:00Z">
        <w:r w:rsidR="008D4BD4">
          <w:t xml:space="preserve"> The </w:t>
        </w:r>
      </w:ins>
      <w:ins w:id="2124" w:author="Cloud, Jason (2025-02-05)" w:date="2025-02-05T17:34:00Z" w16du:dateUtc="2025-02-06T01:34:00Z">
        <w:r w:rsidR="000B61BE">
          <w:t xml:space="preserve">5GMSd AS </w:t>
        </w:r>
      </w:ins>
      <w:ins w:id="2125" w:author="Cloud, Jason (2025-02-03)" w:date="2025-02-03T18:37:00Z" w16du:dateUtc="2025-02-04T02:37:00Z">
        <w:del w:id="2126" w:author="Cloud, Jason (2025-02-05)" w:date="2025-02-05T17:34:00Z" w16du:dateUtc="2025-02-06T01:34:00Z">
          <w:r w:rsidR="008D4BD4" w:rsidDel="000B61BE">
            <w:delText xml:space="preserve">service location </w:delText>
          </w:r>
        </w:del>
        <w:r w:rsidR="008D4BD4">
          <w:t xml:space="preserve">may also cache this media </w:t>
        </w:r>
      </w:ins>
      <w:ins w:id="2127" w:author="Cloud, Jason (2025-02-05)" w:date="2025-02-05T17:34:00Z" w16du:dateUtc="2025-02-06T01:34:00Z">
        <w:r w:rsidR="000B61BE">
          <w:t xml:space="preserve">at the service location </w:t>
        </w:r>
      </w:ins>
      <w:ins w:id="2128" w:author="Cloud, Jason (2025-02-03)" w:date="2025-02-03T18:37:00Z" w16du:dateUtc="2025-02-04T02:37:00Z">
        <w:r w:rsidR="008D4BD4">
          <w:t>for future delivery to another service location or 5GMSd Client.</w:t>
        </w:r>
      </w:ins>
    </w:p>
    <w:p w14:paraId="5EF8900A" w14:textId="57C5A67C" w:rsidR="00C8113B" w:rsidRPr="006A1557" w:rsidRDefault="00844EE0" w:rsidP="00C8113B">
      <w:pPr>
        <w:pStyle w:val="B1"/>
        <w:rPr>
          <w:ins w:id="2129" w:author="Cloud, Jason (2025-02-03)" w:date="2025-02-03T17:54:00Z" w16du:dateUtc="2025-02-04T01:54:00Z"/>
        </w:rPr>
      </w:pPr>
      <w:ins w:id="2130" w:author="Cloud, Jason (2025-02-03)" w:date="2025-02-03T18:33:00Z" w16du:dateUtc="2025-02-04T02:33:00Z">
        <w:r>
          <w:t>8</w:t>
        </w:r>
      </w:ins>
      <w:ins w:id="2131" w:author="Cloud, Jason (2025-02-03)" w:date="2025-02-03T17:54:00Z" w16du:dateUtc="2025-02-04T01:54:00Z">
        <w:r w:rsidR="00C8113B">
          <w:t>.</w:t>
        </w:r>
        <w:r w:rsidR="00C8113B">
          <w:tab/>
          <w:t xml:space="preserve">The </w:t>
        </w:r>
      </w:ins>
      <w:ins w:id="2132" w:author="Cloud, Jason (2025-02-03)" w:date="2025-02-04T11:49:00Z" w16du:dateUtc="2025-02-04T19:49:00Z">
        <w:r w:rsidR="002D4B8C">
          <w:t xml:space="preserve">5GMSd AS </w:t>
        </w:r>
      </w:ins>
      <w:ins w:id="2133" w:author="Cloud, Jason (2025-02-03)" w:date="2025-02-03T17:54:00Z" w16du:dateUtc="2025-02-04T01:54:00Z">
        <w:del w:id="2134" w:author="Cloud, Jason (2025-02-05)" w:date="2025-02-05T17:34:00Z" w16du:dateUtc="2025-02-06T01:34:00Z">
          <w:r w:rsidR="00C8113B" w:rsidDel="000B61BE">
            <w:delText xml:space="preserve">service location </w:delText>
          </w:r>
        </w:del>
        <w:r w:rsidR="00C8113B">
          <w:t xml:space="preserve">responds with the requested media </w:t>
        </w:r>
      </w:ins>
      <w:ins w:id="2135" w:author="Cloud, Jason (2025-02-05)" w:date="2025-02-05T17:35:00Z" w16du:dateUtc="2025-02-06T01:35:00Z">
        <w:r w:rsidR="000B61BE">
          <w:t>from the service location via</w:t>
        </w:r>
      </w:ins>
      <w:ins w:id="2136" w:author="Cloud, Jason (2025-02-03)" w:date="2025-02-03T17:54:00Z" w16du:dateUtc="2025-02-04T01:54:00Z">
        <w:del w:id="2137" w:author="Cloud, Jason (2025-02-05)" w:date="2025-02-05T17:35:00Z" w16du:dateUtc="2025-02-06T01:35:00Z">
          <w:r w:rsidR="00C8113B" w:rsidDel="000B61BE">
            <w:delText>at</w:delText>
          </w:r>
        </w:del>
        <w:r w:rsidR="00C8113B">
          <w:t xml:space="preserve"> reference point M4d.</w:t>
        </w:r>
      </w:ins>
    </w:p>
    <w:p w14:paraId="027409B4" w14:textId="77777777" w:rsidR="00C44AE9" w:rsidRPr="00FC795E" w:rsidRDefault="00C44AE9" w:rsidP="00A173CC">
      <w:pPr>
        <w:pStyle w:val="TF"/>
      </w:pPr>
    </w:p>
    <w:sectPr w:rsidR="00C44AE9" w:rsidRPr="00FC795E" w:rsidSect="000B7FED">
      <w:headerReference w:type="even" r:id="rId60"/>
      <w:headerReference w:type="default" r:id="rId61"/>
      <w:headerReference w:type="first" r:id="rId6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9" w:author="Cloud, Jason (25/01/09)" w:date="2025-01-09T14:52:00Z" w:initials="CJ">
    <w:p w14:paraId="05873A29" w14:textId="77777777" w:rsidR="00CA4BA7" w:rsidRDefault="0038046F" w:rsidP="00CA4BA7">
      <w:r>
        <w:rPr>
          <w:rStyle w:val="CommentReference"/>
        </w:rPr>
        <w:annotationRef/>
      </w:r>
      <w:r w:rsidR="00CA4BA7">
        <w:t>I find this description vague and confusing. What is an “envelope manifest”? It isn’t defined. I have reworded it so that it “hopefully” works.</w:t>
      </w:r>
    </w:p>
  </w:comment>
  <w:comment w:id="40" w:author="Richard Bradbury (2024-01-10)" w:date="2025-01-10T13:24:00Z" w:initials="RJB">
    <w:p w14:paraId="61A27369" w14:textId="2019ED50" w:rsidR="0075169D" w:rsidRDefault="0075169D">
      <w:pPr>
        <w:pStyle w:val="CommentText"/>
      </w:pPr>
      <w:r>
        <w:rPr>
          <w:rStyle w:val="CommentReference"/>
        </w:rPr>
        <w:annotationRef/>
      </w:r>
      <w:r>
        <w:t>How about here?</w:t>
      </w:r>
    </w:p>
  </w:comment>
  <w:comment w:id="41" w:author="Cloud, Jason" w:date="2025-01-08T11:50:00Z" w:initials="JC">
    <w:p w14:paraId="787167B8" w14:textId="4EA0FDB5" w:rsidR="00736CD6" w:rsidRDefault="00736CD6" w:rsidP="00736CD6">
      <w:r>
        <w:rPr>
          <w:rStyle w:val="CommentReference"/>
        </w:rPr>
        <w:annotationRef/>
      </w:r>
      <w:r>
        <w:t>Formatting changed from TH to Normal.</w:t>
      </w:r>
    </w:p>
  </w:comment>
  <w:comment w:id="56" w:author="Thomas Stockhammer (25/01/08)" w:date="2025-01-08T15:19:00Z" w:initials="TS">
    <w:p w14:paraId="667FAF89" w14:textId="1ED92842" w:rsidR="000119C2" w:rsidRDefault="000119C2" w:rsidP="000119C2">
      <w:pPr>
        <w:pStyle w:val="CommentText"/>
      </w:pPr>
      <w:r>
        <w:rPr>
          <w:rStyle w:val="CommentReference"/>
        </w:rPr>
        <w:annotationRef/>
      </w:r>
      <w:r>
        <w:rPr>
          <w:lang w:val="de-DE"/>
        </w:rPr>
        <w:t>I really do not like this at all. I believe it is very confusing to have this blue boxes. They should not replace the architecture. For me this a very specific case and should be separated out.</w:t>
      </w:r>
    </w:p>
  </w:comment>
  <w:comment w:id="70" w:author="Cloud, Jason" w:date="2025-01-08T08:14:00Z" w:initials="JC">
    <w:p w14:paraId="65A8277C" w14:textId="77777777" w:rsidR="007A7D21" w:rsidRDefault="007A7D21" w:rsidP="007A7D21">
      <w:r>
        <w:rPr>
          <w:rStyle w:val="CommentReference"/>
        </w:rPr>
        <w:annotationRef/>
      </w:r>
      <w:r>
        <w:t>Need to update 26.506 with this architecture as well.</w:t>
      </w:r>
    </w:p>
  </w:comment>
  <w:comment w:id="161" w:author="Thomas Stockhammer (25/01/09)" w:date="2025-01-09T14:36:00Z" w:initials="TS">
    <w:p w14:paraId="0E6C1E45" w14:textId="77777777" w:rsidR="00F9198D" w:rsidRDefault="00F9198D" w:rsidP="00F9198D">
      <w:pPr>
        <w:pStyle w:val="CommentText"/>
      </w:pPr>
      <w:r>
        <w:rPr>
          <w:rStyle w:val="CommentReference"/>
        </w:rPr>
        <w:annotationRef/>
      </w:r>
      <w:r>
        <w:rPr>
          <w:lang w:val="de-DE"/>
        </w:rPr>
        <w:t>Not sure this reads well. I believe there are two aspects:</w:t>
      </w:r>
      <w:r>
        <w:rPr>
          <w:lang w:val="de-DE"/>
        </w:rPr>
        <w:br/>
        <w:t>1) possible encoding</w:t>
      </w:r>
      <w:r>
        <w:rPr>
          <w:lang w:val="de-DE"/>
        </w:rPr>
        <w:br/>
        <w:t>2) access of multiple service locations</w:t>
      </w:r>
    </w:p>
  </w:comment>
  <w:comment w:id="162" w:author="Cloud, Jason (25/01/09)" w:date="2025-01-09T15:49:00Z" w:initials="CJ">
    <w:p w14:paraId="264FEB62" w14:textId="77777777" w:rsidR="00207E3D" w:rsidRDefault="00853314" w:rsidP="00207E3D">
      <w:r>
        <w:rPr>
          <w:rStyle w:val="CommentReference"/>
        </w:rPr>
        <w:annotationRef/>
      </w:r>
      <w:r w:rsidR="00207E3D">
        <w:t>Re-worded. In my opinion, these are the aspects that we are trying to address here:</w:t>
      </w:r>
      <w:r w:rsidR="00207E3D">
        <w:cr/>
      </w:r>
      <w:r w:rsidR="00207E3D">
        <w:cr/>
        <w:t>1) The capability to signal multi-service location information to the 5GMSd Client. This might be URLs to each service location, CMMF configuration information, etc. The proposal is to signal this additional information using the Media Player Entry. In cases where there is not a method to include this information within the media streaming presentation format itself (for example a HLS playlist or URL to a video file), this information needs to be included alongside the media streaming presentation format within the Media Player Entry. Furthermore, a Media Player needs to be able to understand this format (that is not a traditional MPD, HLS playlist, or URL to a video file) so that it can access the media appropriately.</w:t>
      </w:r>
      <w:r w:rsidR="00207E3D">
        <w:cr/>
      </w:r>
      <w:r w:rsidR="00207E3D">
        <w:cr/>
        <w:t>2) Given that multiple service locations are in use, the Media Player needs the functionality to use them appropriately. This may include the functionality to switch between service locations during a media streaming session, use a Content Steering Server to guide its access to each service location, or access each service location in parallel to download CMMF encoded media and to decode this encoded media.</w:t>
      </w:r>
    </w:p>
  </w:comment>
  <w:comment w:id="216" w:author="Thomas Stockhammer (25/01/08)" w:date="2025-01-08T15:23:00Z" w:initials="TS">
    <w:p w14:paraId="601B2ED0" w14:textId="73AD3D26" w:rsidR="00617AE8" w:rsidRDefault="00617AE8" w:rsidP="00617AE8">
      <w:pPr>
        <w:pStyle w:val="CommentText"/>
      </w:pPr>
      <w:r>
        <w:rPr>
          <w:rStyle w:val="CommentReference"/>
        </w:rPr>
        <w:annotationRef/>
      </w:r>
      <w:r>
        <w:rPr>
          <w:lang w:val="de-DE"/>
        </w:rPr>
        <w:t>What does this mean? Peer-to-peer? Hierarchical?</w:t>
      </w:r>
    </w:p>
  </w:comment>
  <w:comment w:id="217" w:author="Cloud, Jason" w:date="2025-01-08T20:58:00Z" w:initials="JC">
    <w:p w14:paraId="4F3BFF2E" w14:textId="77777777" w:rsidR="00AD5F89" w:rsidRDefault="00AD5F89" w:rsidP="00AD5F89">
      <w:r>
        <w:rPr>
          <w:rStyle w:val="CommentReference"/>
        </w:rPr>
        <w:annotationRef/>
      </w:r>
      <w:r>
        <w:t>Reworded to provide clarity.</w:t>
      </w:r>
    </w:p>
  </w:comment>
  <w:comment w:id="218" w:author="Thomas Stockhammer (25/01/09)" w:date="2025-01-09T14:38:00Z" w:initials="TS">
    <w:p w14:paraId="696B5252" w14:textId="77777777" w:rsidR="00F9198D" w:rsidRDefault="00F9198D" w:rsidP="00F9198D">
      <w:pPr>
        <w:pStyle w:val="CommentText"/>
      </w:pPr>
      <w:r>
        <w:rPr>
          <w:rStyle w:val="CommentReference"/>
        </w:rPr>
        <w:annotationRef/>
      </w:r>
      <w:r>
        <w:rPr>
          <w:lang w:val="de-DE"/>
        </w:rPr>
        <w:t>This makes no sense for me. I would strike this entirely. The instance concept is an implementation.</w:t>
      </w:r>
    </w:p>
  </w:comment>
  <w:comment w:id="219" w:author="Cloud, Jason (25/01/09)" w:date="2025-01-09T15:42:00Z" w:initials="CJ">
    <w:p w14:paraId="0348BA7F" w14:textId="77777777" w:rsidR="00CA4BA7" w:rsidRDefault="00853314" w:rsidP="00CA4BA7">
      <w:r>
        <w:rPr>
          <w:rStyle w:val="CommentReference"/>
        </w:rPr>
        <w:annotationRef/>
      </w:r>
      <w:r w:rsidR="00CA4BA7">
        <w:t>1.The use of the term 5GMSd AS instance is consistent with the use of this term elsewhere within 26.501 (there are at least 62 other places where this term is used). Why is its use here not acceptable, but acceptable elsewhere?</w:t>
      </w:r>
      <w:r w:rsidR="00CA4BA7">
        <w:cr/>
      </w:r>
      <w:r w:rsidR="00CA4BA7">
        <w:cr/>
        <w:t>2. This item is important. Currently, the specifications (i.e., 26.510) only allow content to be ingested at reference point M2d regardless of whether a Content Hosting Configuration defines multiple “service locations” (referred to as “Content Distributions” within 26.510). This statement is necessary to ensure that content may also be ingested by a service location at reference point M10d in the case that another service location has already ingested it at reference point M2d.</w:t>
      </w:r>
    </w:p>
  </w:comment>
  <w:comment w:id="237" w:author="Richard Bradbury" w:date="2025-01-07T14:37:00Z" w:initials="RJB">
    <w:p w14:paraId="40F84571" w14:textId="1682440F" w:rsidR="00A05753" w:rsidRDefault="00A05753">
      <w:pPr>
        <w:pStyle w:val="CommentText"/>
      </w:pPr>
      <w:r>
        <w:rPr>
          <w:rStyle w:val="CommentReference"/>
        </w:rPr>
        <w:annotationRef/>
      </w:r>
      <w:r>
        <w:t>Too technology-specific for stage-2.</w:t>
      </w:r>
    </w:p>
    <w:p w14:paraId="0CD60B8E" w14:textId="6368CA30" w:rsidR="00641577" w:rsidRDefault="00641577">
      <w:pPr>
        <w:pStyle w:val="CommentText"/>
      </w:pPr>
      <w:r>
        <w:t>Need a more generic formulation that can encompass (re)encryption too.</w:t>
      </w:r>
    </w:p>
  </w:comment>
  <w:comment w:id="238" w:author="Cloud, Jason" w:date="2025-01-07T15:12:00Z" w:initials="JC">
    <w:p w14:paraId="57C68AA1" w14:textId="77777777" w:rsidR="00F6250D" w:rsidRDefault="00F6250D" w:rsidP="00F6250D">
      <w:r>
        <w:rPr>
          <w:rStyle w:val="CommentReference"/>
        </w:rPr>
        <w:annotationRef/>
      </w:r>
      <w:r>
        <w:t>Fair enough.</w:t>
      </w:r>
    </w:p>
  </w:comment>
  <w:comment w:id="246" w:author="Richard Bradbury (2024-01-10)" w:date="2025-01-10T12:56:00Z" w:initials="RJB">
    <w:p w14:paraId="4FD3CD06" w14:textId="77777777" w:rsidR="00DB7EE4" w:rsidRDefault="00DB7EE4">
      <w:pPr>
        <w:pStyle w:val="CommentText"/>
      </w:pPr>
      <w:r>
        <w:rPr>
          <w:rStyle w:val="CommentReference"/>
        </w:rPr>
        <w:annotationRef/>
      </w:r>
      <w:r>
        <w:t>Agree with Thomas’ modification here.</w:t>
      </w:r>
    </w:p>
    <w:p w14:paraId="72B121B8" w14:textId="42F12E73" w:rsidR="00DB7EE4" w:rsidRDefault="00DB7EE4">
      <w:pPr>
        <w:pStyle w:val="CommentText"/>
      </w:pPr>
      <w:r>
        <w:t>The logical Media AS only ingests at M2d.</w:t>
      </w:r>
    </w:p>
  </w:comment>
  <w:comment w:id="263" w:author="Thomas Stockhammer (25/01/09)" w:date="2025-01-09T14:39:00Z" w:initials="TS">
    <w:p w14:paraId="15892C19" w14:textId="77777777" w:rsidR="00224B50" w:rsidRDefault="00224B50" w:rsidP="00224B50">
      <w:pPr>
        <w:pStyle w:val="CommentText"/>
      </w:pPr>
      <w:r>
        <w:rPr>
          <w:rStyle w:val="CommentReference"/>
        </w:rPr>
        <w:annotationRef/>
      </w:r>
      <w:r>
        <w:rPr>
          <w:lang w:val="de-DE"/>
        </w:rPr>
        <w:t>I am not supportive of this. It mixes logical and implementation.</w:t>
      </w:r>
    </w:p>
  </w:comment>
  <w:comment w:id="264" w:author="Cloud, Jason (25/01/09)" w:date="2025-01-09T16:22:00Z" w:initials="CJ">
    <w:p w14:paraId="42ED6AFF" w14:textId="77777777" w:rsidR="007A28C0" w:rsidRDefault="007A28C0" w:rsidP="007A28C0">
      <w:r>
        <w:rPr>
          <w:rStyle w:val="CommentReference"/>
        </w:rPr>
        <w:annotationRef/>
      </w:r>
      <w:r>
        <w:t>This was essentially copied verbatim from an existing definition contained within clause 4.1.2.4. Changing the definition of M10d to be different than an existing definition of M10 will lead to confusion.</w:t>
      </w:r>
    </w:p>
  </w:comment>
  <w:comment w:id="331" w:author="Thomas Stockhammer (25/01/09)" w:date="2025-01-09T14:41:00Z" w:initials="TS">
    <w:p w14:paraId="29E3CA05" w14:textId="77777777" w:rsidR="00891004" w:rsidRDefault="00891004" w:rsidP="00891004">
      <w:pPr>
        <w:pStyle w:val="CommentText"/>
      </w:pPr>
      <w:r>
        <w:rPr>
          <w:rStyle w:val="CommentReference"/>
        </w:rPr>
        <w:annotationRef/>
      </w:r>
      <w:r>
        <w:rPr>
          <w:lang w:val="de-DE"/>
        </w:rPr>
        <w:t>Why do we need the term "group"</w:t>
      </w:r>
    </w:p>
  </w:comment>
  <w:comment w:id="332" w:author="Cloud, Jason (25/01/09)" w:date="2025-01-09T17:45:00Z" w:initials="CJ">
    <w:p w14:paraId="22C9EDF2" w14:textId="77777777" w:rsidR="00891004" w:rsidRDefault="00891004" w:rsidP="00891004">
      <w:r>
        <w:rPr>
          <w:rStyle w:val="CommentReference"/>
        </w:rPr>
        <w:annotationRef/>
      </w:r>
      <w:r>
        <w:t>Affinity just means that things are similar or have a relationship. Therefore, we need to establish “groups” of things that are similar or have a relationship.</w:t>
      </w:r>
    </w:p>
  </w:comment>
  <w:comment w:id="336" w:author="Thomas Stockhammer (25/01/08)" w:date="2025-01-08T15:25:00Z" w:initials="TS">
    <w:p w14:paraId="584696BD" w14:textId="77777777" w:rsidR="00977DC2" w:rsidRDefault="00977DC2" w:rsidP="00977DC2">
      <w:pPr>
        <w:pStyle w:val="CommentText"/>
      </w:pPr>
      <w:r>
        <w:rPr>
          <w:rStyle w:val="CommentReference"/>
        </w:rPr>
        <w:annotationRef/>
      </w:r>
      <w:r>
        <w:rPr>
          <w:lang w:val="de-DE"/>
        </w:rPr>
        <w:t>What about the case to have multiple service locations in the AS?</w:t>
      </w:r>
    </w:p>
  </w:comment>
  <w:comment w:id="348" w:author="Richard Bradbury" w:date="2025-01-07T14:55:00Z" w:initials="RJB">
    <w:p w14:paraId="298DEDC0" w14:textId="31A63980" w:rsidR="00641577" w:rsidRDefault="00641577">
      <w:pPr>
        <w:pStyle w:val="CommentText"/>
      </w:pPr>
      <w:r>
        <w:t>(</w:t>
      </w:r>
      <w:r>
        <w:rPr>
          <w:rStyle w:val="CommentReference"/>
        </w:rPr>
        <w:annotationRef/>
      </w:r>
      <w:r>
        <w:t>M5d has become detached from its API endpoint.)</w:t>
      </w:r>
    </w:p>
  </w:comment>
  <w:comment w:id="370" w:author="Richard Bradbury" w:date="2025-01-07T14:58:00Z" w:initials="RJB">
    <w:p w14:paraId="67BF7FEE" w14:textId="478F1CEF" w:rsidR="00B9267D" w:rsidRDefault="00B9267D">
      <w:pPr>
        <w:pStyle w:val="CommentText"/>
      </w:pPr>
      <w:r>
        <w:t>(</w:t>
      </w:r>
      <w:r>
        <w:rPr>
          <w:rStyle w:val="CommentReference"/>
        </w:rPr>
        <w:annotationRef/>
      </w:r>
      <w:r>
        <w:t>M6d API endpoint has become very squashed.)</w:t>
      </w:r>
    </w:p>
  </w:comment>
  <w:comment w:id="388" w:author="Richard Bradbury (2024-01-09)" w:date="2025-01-09T11:34:00Z" w:initials="RJB">
    <w:p w14:paraId="51C17A85" w14:textId="17D67963" w:rsidR="00FA4E67" w:rsidRDefault="00FA4E67">
      <w:pPr>
        <w:pStyle w:val="CommentText"/>
      </w:pPr>
      <w:r>
        <w:rPr>
          <w:rStyle w:val="CommentReference"/>
        </w:rPr>
        <w:annotationRef/>
      </w:r>
      <w:r>
        <w:t>Restored this.</w:t>
      </w:r>
    </w:p>
  </w:comment>
  <w:comment w:id="381" w:author="Thomas Stockhammer (25/01/09)" w:date="2025-01-09T14:51:00Z" w:initials="TS">
    <w:p w14:paraId="0B8673CE" w14:textId="77777777" w:rsidR="008232E5" w:rsidRDefault="008232E5" w:rsidP="008232E5">
      <w:pPr>
        <w:pStyle w:val="CommentText"/>
      </w:pPr>
      <w:r>
        <w:rPr>
          <w:rStyle w:val="CommentReference"/>
        </w:rPr>
        <w:annotationRef/>
      </w:r>
      <w:r>
        <w:rPr>
          <w:lang w:val="de-DE"/>
        </w:rPr>
        <w:t>I am not agreeing with the change. The service access offers equivalent media presentations</w:t>
      </w:r>
    </w:p>
  </w:comment>
  <w:comment w:id="382" w:author="Cloud, Jason (25/01/09)" w:date="2025-01-09T17:13:00Z" w:initials="CJ">
    <w:p w14:paraId="5DBA97E2" w14:textId="77777777" w:rsidR="00207E3D" w:rsidRDefault="00D23D2E" w:rsidP="00207E3D">
      <w:r>
        <w:rPr>
          <w:rStyle w:val="CommentReference"/>
        </w:rPr>
        <w:annotationRef/>
      </w:r>
      <w:r w:rsidR="00207E3D">
        <w:t>Is the original text too restrictive? What I would like to see is support for the following:</w:t>
      </w:r>
      <w:r w:rsidR="00207E3D">
        <w:cr/>
      </w:r>
      <w:r w:rsidR="00207E3D">
        <w:cr/>
        <w:t>From the perspective of the 5GMSd Application Provider, I would like to use an existing library of content and stream it over the 5GMS System. As a result, I would like to do the following:</w:t>
      </w:r>
      <w:r w:rsidR="00207E3D">
        <w:cr/>
      </w:r>
      <w:r w:rsidR="00207E3D">
        <w:cr/>
        <w:t>1) Provide a 5GMSd-Aware Application with a link to a manifest (e.g., MPD) via M8d (i.e., I provide a user with a list of different pieces of content where each has a URL to an existing static manifest that I don’t have to modify so that it be streamed in the 5GMS System).</w:t>
      </w:r>
      <w:r w:rsidR="00207E3D">
        <w:cr/>
      </w:r>
      <w:r w:rsidR="00207E3D">
        <w:cr/>
        <w:t>2) Take advantage of the 5GMS System to automatically configure the Media Player to use one or more service locations located within the 5GMS System. As a result, I would like to use the Service Access Information via M5d to provide any necessary information to make this happen. This may include information such as the URLs to all of the available service locations, configuration information that may be needed by a multi-service location media delivery strategy (e.g., 5GMSd AS hosted content steering server, CMMF-specific configuration information, existence of a “multi-service location controller” hosted within the 5GMSd AS and accessible via M4d, etc.), etc.</w:t>
      </w:r>
      <w:r w:rsidR="00207E3D">
        <w:cr/>
      </w:r>
      <w:r w:rsidR="00207E3D">
        <w:cr/>
        <w:t>Assuming I can do both, the 5GMSd-Aware Application (for example) can take the URL of the content chosen by a user that points to a static manifest and combine it with the configuration information obtained from the Media Session Handler to construct a Media Player Entry that can be ingested by the Media Player. The Media Player Entry can then be used to configure both the access of media within the 5GMS System and the rendering pipeline of that content within the player itself.</w:t>
      </w:r>
      <w:r w:rsidR="00207E3D">
        <w:cr/>
      </w:r>
      <w:r w:rsidR="00207E3D">
        <w:cr/>
        <w:t>However, restricting the “Media Player Entries”communicated within the Service Access Information to ONLY be equivalent media presentations does not allow for the above scenario to happen.</w:t>
      </w:r>
    </w:p>
  </w:comment>
  <w:comment w:id="444" w:author="Cloud, Jason" w:date="2025-01-08T14:26:00Z" w:initials="JC">
    <w:p w14:paraId="295C4459" w14:textId="3339BBF4" w:rsidR="00A8393D" w:rsidRDefault="00A8393D" w:rsidP="00A8393D">
      <w:r>
        <w:rPr>
          <w:rStyle w:val="CommentReference"/>
        </w:rPr>
        <w:annotationRef/>
      </w:r>
      <w:r>
        <w:t>I am uncertain if this needs to be updated as a consequence of replacing M6u and M7u between the Media Session Handler and Media Streamer with M11u.</w:t>
      </w:r>
    </w:p>
  </w:comment>
  <w:comment w:id="459" w:author="Cloud, Jason (25/01/09)" w:date="2025-01-09T21:17:00Z" w:initials="CJ">
    <w:p w14:paraId="236A5822" w14:textId="77777777" w:rsidR="006F7855" w:rsidRDefault="00507EB7" w:rsidP="006F7855">
      <w:r>
        <w:rPr>
          <w:rStyle w:val="CommentReference"/>
        </w:rPr>
        <w:annotationRef/>
      </w:r>
      <w:r w:rsidR="006F7855">
        <w:t>Based off of the received comments, I believe I understand  a desire to ensure that the 5GMSd AS can have the capability (or role) of providing multi-service location information to the 5GMSd Client (via the Media Player Entry) instead of requiring the 5GMSd Application Provider to do this. Since the differences between the 5GMSd Application Provider updating the Media Player Entry versus the 5GMSd AS performing this task only affects one or two steps, I have collapsed this clause back into a single one and added text to differentiate between the two modes of operation. Hopefully this addresses any outstanding concerns.</w:t>
      </w:r>
    </w:p>
  </w:comment>
  <w:comment w:id="490" w:author="Richard Bradbury (2024-01-09)" w:date="2025-01-09T11:43:00Z" w:initials="RJB">
    <w:p w14:paraId="5AD7DD11" w14:textId="6540AF9A" w:rsidR="002053FE" w:rsidRDefault="002053FE">
      <w:pPr>
        <w:pStyle w:val="CommentText"/>
      </w:pPr>
      <w:r>
        <w:rPr>
          <w:rStyle w:val="CommentReference"/>
        </w:rPr>
        <w:annotationRef/>
      </w:r>
      <w:r>
        <w:t>CHECK!</w:t>
      </w:r>
    </w:p>
    <w:p w14:paraId="141602A3" w14:textId="68791A40" w:rsidR="002053FE" w:rsidRDefault="002053FE">
      <w:pPr>
        <w:pStyle w:val="CommentText"/>
      </w:pPr>
      <w:r>
        <w:t>Is this what you meant?</w:t>
      </w:r>
    </w:p>
  </w:comment>
  <w:comment w:id="491" w:author="Cloud, Jason (25/01/09)" w:date="2025-01-09T18:11:00Z" w:initials="CJ">
    <w:p w14:paraId="754C7BD9" w14:textId="77777777" w:rsidR="006C14A1" w:rsidRDefault="006C14A1" w:rsidP="006C14A1">
      <w:r>
        <w:rPr>
          <w:rStyle w:val="CommentReference"/>
        </w:rPr>
        <w:annotationRef/>
      </w:r>
      <w:r>
        <w:t>Not really. I have reworded it. Hopefully it make more sense.</w:t>
      </w:r>
    </w:p>
  </w:comment>
  <w:comment w:id="492" w:author="Richard Bradbury (2025-02-05)" w:date="2025-02-05T14:02:00Z" w:initials="RJB">
    <w:p w14:paraId="5B40B5D6" w14:textId="77777777" w:rsidR="008B0A39" w:rsidRDefault="008B0A39">
      <w:pPr>
        <w:pStyle w:val="CommentText"/>
      </w:pPr>
      <w:r>
        <w:rPr>
          <w:rStyle w:val="CommentReference"/>
        </w:rPr>
        <w:annotationRef/>
      </w:r>
      <w:r>
        <w:t>I’m still not convinced this is quite right.</w:t>
      </w:r>
    </w:p>
    <w:p w14:paraId="2CFE35C5" w14:textId="77777777" w:rsidR="00A50333" w:rsidRDefault="00A50333">
      <w:pPr>
        <w:pStyle w:val="CommentText"/>
      </w:pPr>
      <w:r>
        <w:t>I think there are three options:</w:t>
      </w:r>
    </w:p>
    <w:p w14:paraId="0399F148" w14:textId="77777777" w:rsidR="00A50333" w:rsidRDefault="00A50333" w:rsidP="00A50333">
      <w:pPr>
        <w:pStyle w:val="CommentText"/>
        <w:numPr>
          <w:ilvl w:val="0"/>
          <w:numId w:val="3"/>
        </w:numPr>
      </w:pPr>
      <w:r>
        <w:t>Multi-service configuration is embedded in an existing Media Player Entry document (e.g. MPD).</w:t>
      </w:r>
    </w:p>
    <w:p w14:paraId="0AF7B039" w14:textId="77777777" w:rsidR="00A50333" w:rsidRDefault="00A50333" w:rsidP="00A50333">
      <w:pPr>
        <w:pStyle w:val="CommentText"/>
        <w:numPr>
          <w:ilvl w:val="0"/>
          <w:numId w:val="3"/>
        </w:numPr>
      </w:pPr>
      <w:r>
        <w:t>Multi-service configuration is provided in a separate document referenced from the existing Media Player Entry document (e.g. MPD) by URL.</w:t>
      </w:r>
    </w:p>
    <w:p w14:paraId="206794F3" w14:textId="72DF517F" w:rsidR="00A50333" w:rsidRDefault="00A50333" w:rsidP="00A50333">
      <w:pPr>
        <w:pStyle w:val="CommentText"/>
        <w:numPr>
          <w:ilvl w:val="0"/>
          <w:numId w:val="3"/>
        </w:numPr>
      </w:pPr>
      <w:r>
        <w:t>Multi-service configuration is provided as the Media Player Entry document, and this references a presentation manifest such as an MPD.</w:t>
      </w:r>
    </w:p>
  </w:comment>
  <w:comment w:id="493" w:author="Cloud, Jason (2025-02-05)" w:date="2025-02-05T14:48:00Z" w:initials="CJ">
    <w:p w14:paraId="6988CE98" w14:textId="77777777" w:rsidR="00461122" w:rsidRDefault="00461122" w:rsidP="00461122">
      <w:r>
        <w:rPr>
          <w:rStyle w:val="CommentReference"/>
        </w:rPr>
        <w:annotationRef/>
      </w:r>
      <w:r>
        <w:t>Does this work?</w:t>
      </w:r>
    </w:p>
  </w:comment>
  <w:comment w:id="577" w:author="Cloud, Jason (25/01/10)" w:date="2025-01-10T08:38:00Z" w:initials="CJ">
    <w:p w14:paraId="3BDA073F" w14:textId="55B6F339" w:rsidR="004D6D07" w:rsidRDefault="00AC2D85" w:rsidP="004D6D07">
      <w:r>
        <w:rPr>
          <w:rStyle w:val="CommentReference"/>
        </w:rPr>
        <w:annotationRef/>
      </w:r>
      <w:r w:rsidR="004D6D07">
        <w:t>Need to remove 5GMSd AS from the figure so that a service location may exist within either the 5GMSd AS or 5GMSd Application Provider.</w:t>
      </w:r>
    </w:p>
  </w:comment>
  <w:comment w:id="605" w:author="Thomas Stockhammer (25/01/09)" w:date="2025-01-09T16:45:00Z" w:initials="TS">
    <w:p w14:paraId="7811EB83" w14:textId="7A7F579B" w:rsidR="008D430F" w:rsidRDefault="008D430F" w:rsidP="008D430F">
      <w:pPr>
        <w:pStyle w:val="CommentText"/>
      </w:pPr>
      <w:r>
        <w:rPr>
          <w:rStyle w:val="CommentReference"/>
        </w:rPr>
        <w:annotationRef/>
      </w:r>
      <w:r>
        <w:rPr>
          <w:lang w:val="de-DE"/>
        </w:rPr>
        <w:t>I believe in this case, it is the 5GMSd AS that generates the media entry based on ingest content. This may include also re-encode and so on. Otherwise this is the same as case 2, just one service location is external.</w:t>
      </w:r>
    </w:p>
  </w:comment>
  <w:comment w:id="606" w:author="Cloud, Jason (25/01/09)" w:date="2025-01-09T21:35:00Z" w:initials="CJ">
    <w:p w14:paraId="1F3C0FF3" w14:textId="77777777" w:rsidR="0042723A" w:rsidRDefault="0042723A" w:rsidP="0042723A">
      <w:r>
        <w:rPr>
          <w:rStyle w:val="CommentReference"/>
        </w:rPr>
        <w:annotationRef/>
      </w:r>
      <w:r>
        <w:t>See comment(s) below.</w:t>
      </w:r>
    </w:p>
  </w:comment>
  <w:comment w:id="640" w:author="Cloud, Jason (25/01/09)" w:date="2025-01-09T21:34:00Z" w:initials="CJ">
    <w:p w14:paraId="243D8400" w14:textId="77777777" w:rsidR="00D05CE5" w:rsidRDefault="0042723A" w:rsidP="00D05CE5">
      <w:r>
        <w:rPr>
          <w:rStyle w:val="CommentReference"/>
        </w:rPr>
        <w:annotationRef/>
      </w:r>
      <w:r w:rsidR="00D05CE5">
        <w:t>Added to include the case where the 5GMSd AS generates or updates the Media Player Entries.</w:t>
      </w:r>
    </w:p>
  </w:comment>
  <w:comment w:id="836" w:author="Thomas Stockhammer (25/01/09)" w:date="2025-01-09T16:47:00Z" w:initials="TS">
    <w:p w14:paraId="13616C3D" w14:textId="0D31AB32" w:rsidR="008D430F" w:rsidRDefault="008D430F" w:rsidP="008D430F">
      <w:pPr>
        <w:pStyle w:val="CommentText"/>
      </w:pPr>
      <w:r>
        <w:rPr>
          <w:rStyle w:val="CommentReference"/>
        </w:rPr>
        <w:annotationRef/>
      </w:r>
      <w:r>
        <w:rPr>
          <w:lang w:val="de-DE"/>
        </w:rPr>
        <w:t>We have two cases:</w:t>
      </w:r>
      <w:r>
        <w:rPr>
          <w:lang w:val="de-DE"/>
        </w:rPr>
        <w:br/>
        <w:t>1) AS does all of the multi-service location</w:t>
      </w:r>
      <w:r>
        <w:rPr>
          <w:lang w:val="de-DE"/>
        </w:rPr>
        <w:br/>
        <w:t>2) AppProvider does it</w:t>
      </w:r>
    </w:p>
  </w:comment>
  <w:comment w:id="837" w:author="Cloud, Jason (25/01/09)" w:date="2025-01-09T23:03:00Z" w:initials="CJ">
    <w:p w14:paraId="3219236B" w14:textId="77777777" w:rsidR="00D05CE5" w:rsidRDefault="00D05CE5" w:rsidP="00D05CE5">
      <w:r>
        <w:rPr>
          <w:rStyle w:val="CommentReference"/>
        </w:rPr>
        <w:annotationRef/>
      </w:r>
      <w:r>
        <w:t>The two cases have been merged together within the text below.</w:t>
      </w:r>
    </w:p>
  </w:comment>
  <w:comment w:id="877" w:author="Richard Bradbury (2025-02-05)" w:date="2025-02-05T18:50:00Z" w:initials="RJB">
    <w:p w14:paraId="2934BE2F" w14:textId="1F54C762" w:rsidR="00A50333" w:rsidRDefault="00A50333">
      <w:pPr>
        <w:pStyle w:val="CommentText"/>
      </w:pPr>
      <w:r>
        <w:t>(</w:t>
      </w:r>
      <w:r>
        <w:rPr>
          <w:rStyle w:val="CommentReference"/>
        </w:rPr>
        <w:annotationRef/>
      </w:r>
      <w:r>
        <w:t>Spelling mistake “Enties” in step</w:t>
      </w:r>
      <w:r w:rsidR="00857E1B">
        <w:t>s</w:t>
      </w:r>
      <w:r>
        <w:t> 5</w:t>
      </w:r>
      <w:r w:rsidR="00857E1B">
        <w:t xml:space="preserve"> and 7.</w:t>
      </w:r>
      <w:r>
        <w:t>)</w:t>
      </w:r>
    </w:p>
  </w:comment>
  <w:comment w:id="878" w:author="Cloud, Jason (2025-02-05)" w:date="2025-02-05T14:36:00Z" w:initials="CJ">
    <w:p w14:paraId="6D0E56CE" w14:textId="77777777" w:rsidR="00C8442D" w:rsidRDefault="00C8442D" w:rsidP="00C8442D">
      <w:r>
        <w:rPr>
          <w:rStyle w:val="CommentReference"/>
        </w:rPr>
        <w:annotationRef/>
      </w:r>
      <w:r>
        <w:t>Fixed</w:t>
      </w:r>
    </w:p>
  </w:comment>
  <w:comment w:id="972" w:author="Richard Bradbury (2025-02-05)" w:date="2025-02-05T18:48:00Z" w:initials="RJB">
    <w:p w14:paraId="0314ECF1" w14:textId="142EC32A" w:rsidR="00A50333" w:rsidRDefault="00A50333">
      <w:pPr>
        <w:pStyle w:val="CommentText"/>
      </w:pPr>
      <w:r>
        <w:rPr>
          <w:rStyle w:val="CommentReference"/>
        </w:rPr>
        <w:annotationRef/>
      </w:r>
      <w:r>
        <w:t>Why does this step also involve the 5GMSd AF in the sequence diagram above? This isn’t explained in this text.</w:t>
      </w:r>
    </w:p>
  </w:comment>
  <w:comment w:id="973" w:author="Cloud, Jason (2025-02-05)" w:date="2025-02-05T14:18:00Z" w:initials="CJ">
    <w:p w14:paraId="33431591" w14:textId="77777777" w:rsidR="00BB083D" w:rsidRDefault="00BB083D" w:rsidP="00BB083D">
      <w:r>
        <w:rPr>
          <w:rStyle w:val="CommentReference"/>
        </w:rPr>
        <w:annotationRef/>
      </w:r>
      <w:r>
        <w:t>I’m trying to address Thomas’s prior comments that the 5GMSd AS updates the Media Player Entries. I am guessing he means something like step 3 in figure 5.12.4-1 in 26.501 happens here as well.</w:t>
      </w:r>
    </w:p>
    <w:p w14:paraId="2F9F2734" w14:textId="77777777" w:rsidR="00BB083D" w:rsidRDefault="00BB083D" w:rsidP="00BB083D"/>
    <w:p w14:paraId="05998ED4" w14:textId="77777777" w:rsidR="00BB083D" w:rsidRDefault="00BB083D" w:rsidP="00BB083D">
      <w:r>
        <w:t>I have updated the text to clarify the role of the AF in this step.</w:t>
      </w:r>
    </w:p>
  </w:comment>
  <w:comment w:id="974" w:author="Cloud, Jason (2025-02-05)" w:date="2025-02-05T14:29:00Z" w:initials="CJ">
    <w:p w14:paraId="290754F3" w14:textId="77777777" w:rsidR="00C8442D" w:rsidRDefault="00C8442D" w:rsidP="00C8442D">
      <w:r>
        <w:rPr>
          <w:rStyle w:val="CommentReference"/>
        </w:rPr>
        <w:annotationRef/>
      </w:r>
      <w:r>
        <w:t>I think there are three places a Media Player Entry may be updated:</w:t>
      </w:r>
    </w:p>
    <w:p w14:paraId="1952B95C" w14:textId="77777777" w:rsidR="00C8442D" w:rsidRDefault="00C8442D" w:rsidP="00C8442D"/>
    <w:p w14:paraId="159DB20D" w14:textId="77777777" w:rsidR="00C8442D" w:rsidRDefault="00C8442D" w:rsidP="00C8442D">
      <w:r>
        <w:t>1. By the 5GMSd AS during the provisioning step (similar to clause 5.12.4.1 in 26.501)</w:t>
      </w:r>
    </w:p>
    <w:p w14:paraId="5DC455F7" w14:textId="77777777" w:rsidR="00C8442D" w:rsidRDefault="00C8442D" w:rsidP="00C8442D"/>
    <w:p w14:paraId="5022DC3E" w14:textId="77777777" w:rsidR="00C8442D" w:rsidRDefault="00C8442D" w:rsidP="00C8442D">
      <w:r>
        <w:t>2. By the 5GMSd Application Provider. This step is required, at a minimum, in situations where service locations are located outside the 5GMS System. This step can also replace the first one (i.e., the 5GMSd Application Provider uses information obtained from the 5GMSd AF during the provisioning confirmation step), or it can supplement it.</w:t>
      </w:r>
    </w:p>
    <w:p w14:paraId="6468057F" w14:textId="77777777" w:rsidR="00C8442D" w:rsidRDefault="00C8442D" w:rsidP="00C8442D"/>
    <w:p w14:paraId="193DE9B5" w14:textId="77777777" w:rsidR="00C8442D" w:rsidRDefault="00C8442D" w:rsidP="00C8442D">
      <w:r>
        <w:t>3. Media Player Entry is updated by the 5GMSd AS upon a request from a 5GMSd Client.</w:t>
      </w:r>
    </w:p>
  </w:comment>
  <w:comment w:id="994" w:author="Richard Bradbury (2025-02-05)" w:date="2025-02-05T18:53:00Z" w:initials="RJB">
    <w:p w14:paraId="6F81DD6E" w14:textId="101F14C0" w:rsidR="00857E1B" w:rsidRDefault="00857E1B">
      <w:pPr>
        <w:pStyle w:val="CommentText"/>
      </w:pPr>
      <w:r>
        <w:rPr>
          <w:rStyle w:val="CommentReference"/>
        </w:rPr>
        <w:annotationRef/>
      </w:r>
      <w:r>
        <w:t>This seems a bit weird.</w:t>
      </w:r>
    </w:p>
    <w:p w14:paraId="3B5B4C31" w14:textId="77777777" w:rsidR="00857E1B" w:rsidRDefault="00857E1B">
      <w:pPr>
        <w:pStyle w:val="CommentText"/>
      </w:pPr>
      <w:r>
        <w:t>Rather than modifying the documents, maybe it would be better to just pass the required information (base URL, etc.) back to the 5GMSd Application Provider.</w:t>
      </w:r>
    </w:p>
    <w:p w14:paraId="31A57081" w14:textId="0DB5D167" w:rsidR="00857E1B" w:rsidRPr="00857E1B" w:rsidRDefault="00857E1B">
      <w:pPr>
        <w:pStyle w:val="CommentText"/>
      </w:pPr>
      <w:r>
        <w:t>This would be more in line with the style of the current stage</w:t>
      </w:r>
      <w:r>
        <w:noBreakHyphen/>
        <w:t>3 API.</w:t>
      </w:r>
    </w:p>
  </w:comment>
  <w:comment w:id="995" w:author="Richard Bradbury (2025-02-05)" w:date="2025-02-05T18:54:00Z" w:initials="RJB">
    <w:p w14:paraId="61AD86A9" w14:textId="205256EB" w:rsidR="00857E1B" w:rsidRDefault="00857E1B">
      <w:pPr>
        <w:pStyle w:val="CommentText"/>
      </w:pPr>
      <w:r>
        <w:rPr>
          <w:rStyle w:val="CommentReference"/>
        </w:rPr>
        <w:annotationRef/>
      </w:r>
      <w:r>
        <w:t>Come to think of it, this is too much detail for a stage</w:t>
      </w:r>
      <w:r>
        <w:noBreakHyphen/>
        <w:t>2 procedure. It should be couched simply in terms of passing information back. The details of how this is achieved in practice is best deferred to stage</w:t>
      </w:r>
      <w:r>
        <w:noBreakHyphen/>
        <w:t>3.</w:t>
      </w:r>
    </w:p>
  </w:comment>
  <w:comment w:id="996" w:author="Cloud, Jason (2025-02-05)" w:date="2025-02-05T14:22:00Z" w:initials="CJ">
    <w:p w14:paraId="30116E5D" w14:textId="77777777" w:rsidR="00C8442D" w:rsidRDefault="00BB083D" w:rsidP="00C8442D">
      <w:r>
        <w:rPr>
          <w:rStyle w:val="CommentReference"/>
        </w:rPr>
        <w:annotationRef/>
      </w:r>
      <w:r w:rsidR="00C8442D">
        <w:t>See the response to the previous comment.</w:t>
      </w:r>
    </w:p>
    <w:p w14:paraId="27C3B210" w14:textId="77777777" w:rsidR="00C8442D" w:rsidRDefault="00C8442D" w:rsidP="00C8442D"/>
    <w:p w14:paraId="6C580945" w14:textId="77777777" w:rsidR="00C8442D" w:rsidRDefault="00C8442D" w:rsidP="00C8442D">
      <w:r>
        <w:t>This step is similar to step 4 in clause 5.12.4.1 of 26.501.</w:t>
      </w:r>
    </w:p>
  </w:comment>
  <w:comment w:id="1128" w:author="Richard Bradbury (2024-01-10)" w:date="2025-01-10T13:14:00Z" w:initials="RJB">
    <w:p w14:paraId="396E39E2" w14:textId="3396434A" w:rsidR="00DD3BAF" w:rsidRDefault="00DD3BAF">
      <w:pPr>
        <w:pStyle w:val="CommentText"/>
      </w:pPr>
      <w:r>
        <w:rPr>
          <w:rStyle w:val="CommentReference"/>
        </w:rPr>
        <w:annotationRef/>
      </w:r>
      <w:r>
        <w:t>The service locations aren’t functional blocks</w:t>
      </w:r>
      <w:r w:rsidR="0075169D">
        <w:t xml:space="preserve"> as asuch</w:t>
      </w:r>
      <w:r>
        <w:t xml:space="preserve">, so they can’t act. They are merely a portal through which content is accessed. </w:t>
      </w:r>
    </w:p>
  </w:comment>
  <w:comment w:id="1136" w:author="Richard Bradbury (2024-01-10)" w:date="2025-01-10T13:18:00Z" w:initials="RJB">
    <w:p w14:paraId="67649D87" w14:textId="610143A9" w:rsidR="0075169D" w:rsidRDefault="0075169D">
      <w:pPr>
        <w:pStyle w:val="CommentText"/>
      </w:pPr>
      <w:r>
        <w:rPr>
          <w:rStyle w:val="CommentReference"/>
        </w:rPr>
        <w:annotationRef/>
      </w:r>
      <w:r>
        <w:t>Try this as a generic formulation.</w:t>
      </w:r>
    </w:p>
  </w:comment>
  <w:comment w:id="1145" w:author="Cloud, Jason (25/01/10)" w:date="2025-01-10T06:21:00Z" w:initials="CJ">
    <w:p w14:paraId="29C5F403" w14:textId="77777777" w:rsidR="00EE65D2" w:rsidRDefault="00EE65D2" w:rsidP="00EE65D2">
      <w:r>
        <w:rPr>
          <w:rStyle w:val="CommentReference"/>
        </w:rPr>
        <w:annotationRef/>
      </w:r>
      <w:r>
        <w:t>Updated to be consistent with Richard’s comment above about service locations.</w:t>
      </w:r>
    </w:p>
  </w:comment>
  <w:comment w:id="1850" w:author="Richard Bradbury (2025-02-05)" w:date="2025-02-05T20:12:00Z" w:initials="RJB">
    <w:p w14:paraId="62BA121D" w14:textId="6FB2CFF1" w:rsidR="00665126" w:rsidRDefault="00665126">
      <w:pPr>
        <w:pStyle w:val="CommentText"/>
      </w:pPr>
      <w:r>
        <w:rPr>
          <w:rStyle w:val="CommentReference"/>
        </w:rPr>
        <w:annotationRef/>
      </w:r>
      <w:r>
        <w:t>This could be redrawn to avoid M10d crossing one of the M4d instanc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5873A29" w15:done="1"/>
  <w15:commentEx w15:paraId="61A27369" w15:paraIdParent="05873A29" w15:done="1"/>
  <w15:commentEx w15:paraId="787167B8" w15:done="0"/>
  <w15:commentEx w15:paraId="667FAF89" w15:done="1"/>
  <w15:commentEx w15:paraId="65A8277C" w15:done="0"/>
  <w15:commentEx w15:paraId="0E6C1E45" w15:done="0"/>
  <w15:commentEx w15:paraId="264FEB62" w15:paraIdParent="0E6C1E45" w15:done="0"/>
  <w15:commentEx w15:paraId="601B2ED0" w15:done="1"/>
  <w15:commentEx w15:paraId="4F3BFF2E" w15:paraIdParent="601B2ED0" w15:done="1"/>
  <w15:commentEx w15:paraId="696B5252" w15:done="0"/>
  <w15:commentEx w15:paraId="0348BA7F" w15:paraIdParent="696B5252" w15:done="0"/>
  <w15:commentEx w15:paraId="0CD60B8E" w15:done="1"/>
  <w15:commentEx w15:paraId="57C68AA1" w15:paraIdParent="0CD60B8E" w15:done="1"/>
  <w15:commentEx w15:paraId="72B121B8" w15:done="0"/>
  <w15:commentEx w15:paraId="15892C19" w15:done="0"/>
  <w15:commentEx w15:paraId="42ED6AFF" w15:paraIdParent="15892C19" w15:done="0"/>
  <w15:commentEx w15:paraId="29E3CA05" w15:done="0"/>
  <w15:commentEx w15:paraId="22C9EDF2" w15:paraIdParent="29E3CA05" w15:done="0"/>
  <w15:commentEx w15:paraId="584696BD" w15:done="1"/>
  <w15:commentEx w15:paraId="298DEDC0" w15:done="0"/>
  <w15:commentEx w15:paraId="67BF7FEE" w15:done="1"/>
  <w15:commentEx w15:paraId="51C17A85" w15:done="0"/>
  <w15:commentEx w15:paraId="0B8673CE" w15:done="0"/>
  <w15:commentEx w15:paraId="5DBA97E2" w15:paraIdParent="0B8673CE" w15:done="0"/>
  <w15:commentEx w15:paraId="295C4459" w15:done="0"/>
  <w15:commentEx w15:paraId="236A5822" w15:done="0"/>
  <w15:commentEx w15:paraId="141602A3" w15:done="0"/>
  <w15:commentEx w15:paraId="754C7BD9" w15:paraIdParent="141602A3" w15:done="0"/>
  <w15:commentEx w15:paraId="206794F3" w15:paraIdParent="141602A3" w15:done="0"/>
  <w15:commentEx w15:paraId="6988CE98" w15:paraIdParent="141602A3" w15:done="0"/>
  <w15:commentEx w15:paraId="3BDA073F" w15:done="1"/>
  <w15:commentEx w15:paraId="7811EB83" w15:done="0"/>
  <w15:commentEx w15:paraId="1F3C0FF3" w15:paraIdParent="7811EB83" w15:done="0"/>
  <w15:commentEx w15:paraId="243D8400" w15:done="0"/>
  <w15:commentEx w15:paraId="13616C3D" w15:done="0"/>
  <w15:commentEx w15:paraId="3219236B" w15:paraIdParent="13616C3D" w15:done="0"/>
  <w15:commentEx w15:paraId="2934BE2F" w15:done="1"/>
  <w15:commentEx w15:paraId="6D0E56CE" w15:paraIdParent="2934BE2F" w15:done="1"/>
  <w15:commentEx w15:paraId="0314ECF1" w15:done="0"/>
  <w15:commentEx w15:paraId="05998ED4" w15:paraIdParent="0314ECF1" w15:done="0"/>
  <w15:commentEx w15:paraId="193DE9B5" w15:paraIdParent="0314ECF1" w15:done="0"/>
  <w15:commentEx w15:paraId="31A57081" w15:done="0"/>
  <w15:commentEx w15:paraId="61AD86A9" w15:paraIdParent="31A57081" w15:done="0"/>
  <w15:commentEx w15:paraId="6C580945" w15:paraIdParent="31A57081" w15:done="0"/>
  <w15:commentEx w15:paraId="396E39E2" w15:done="1"/>
  <w15:commentEx w15:paraId="67649D87" w15:done="1"/>
  <w15:commentEx w15:paraId="29C5F403" w15:done="1"/>
  <w15:commentEx w15:paraId="62BA121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E8E8AE4" w16cex:dateUtc="2025-01-09T22:52:00Z"/>
  <w16cex:commentExtensible w16cex:durableId="4E9D229B" w16cex:dateUtc="2025-01-10T13:24:00Z"/>
  <w16cex:commentExtensible w16cex:durableId="56AA1305" w16cex:dateUtc="2025-01-08T19:50:00Z"/>
  <w16cex:commentExtensible w16cex:durableId="7170B2E8" w16cex:dateUtc="2025-01-08T14:19:00Z"/>
  <w16cex:commentExtensible w16cex:durableId="531F63A1" w16cex:dateUtc="2025-01-08T16:14:00Z"/>
  <w16cex:commentExtensible w16cex:durableId="33F13B96" w16cex:dateUtc="2025-01-09T13:36:00Z"/>
  <w16cex:commentExtensible w16cex:durableId="0D4BC9FE" w16cex:dateUtc="2025-01-09T23:49:00Z"/>
  <w16cex:commentExtensible w16cex:durableId="7F825952" w16cex:dateUtc="2025-01-08T14:23:00Z"/>
  <w16cex:commentExtensible w16cex:durableId="041BC94B" w16cex:dateUtc="2025-01-09T04:58:00Z"/>
  <w16cex:commentExtensible w16cex:durableId="5E97D70F" w16cex:dateUtc="2025-01-09T13:38:00Z"/>
  <w16cex:commentExtensible w16cex:durableId="423A3196" w16cex:dateUtc="2025-01-09T23:42:00Z"/>
  <w16cex:commentExtensible w16cex:durableId="3545CE5B" w16cex:dateUtc="2025-01-07T14:37:00Z"/>
  <w16cex:commentExtensible w16cex:durableId="2FA2B619" w16cex:dateUtc="2025-01-07T23:12:00Z"/>
  <w16cex:commentExtensible w16cex:durableId="2DF5C905" w16cex:dateUtc="2025-01-10T12:56:00Z"/>
  <w16cex:commentExtensible w16cex:durableId="10027111" w16cex:dateUtc="2025-01-09T13:39:00Z"/>
  <w16cex:commentExtensible w16cex:durableId="3C8C9AB7" w16cex:dateUtc="2025-01-10T00:22:00Z"/>
  <w16cex:commentExtensible w16cex:durableId="1F33F538" w16cex:dateUtc="2025-01-09T13:41:00Z"/>
  <w16cex:commentExtensible w16cex:durableId="22313B4C" w16cex:dateUtc="2025-01-10T01:45:00Z"/>
  <w16cex:commentExtensible w16cex:durableId="3A1B796A" w16cex:dateUtc="2025-01-08T14:25:00Z"/>
  <w16cex:commentExtensible w16cex:durableId="2E3F38E9" w16cex:dateUtc="2025-01-07T14:55:00Z"/>
  <w16cex:commentExtensible w16cex:durableId="4CA707BF" w16cex:dateUtc="2025-01-07T14:58:00Z"/>
  <w16cex:commentExtensible w16cex:durableId="263F2C04" w16cex:dateUtc="2025-01-09T11:34:00Z"/>
  <w16cex:commentExtensible w16cex:durableId="047A590F" w16cex:dateUtc="2025-01-09T13:51:00Z"/>
  <w16cex:commentExtensible w16cex:durableId="0B69EE86" w16cex:dateUtc="2025-01-10T01:13:00Z"/>
  <w16cex:commentExtensible w16cex:durableId="5575539D" w16cex:dateUtc="2025-01-08T22:26:00Z"/>
  <w16cex:commentExtensible w16cex:durableId="4D80BCA4" w16cex:dateUtc="2025-01-10T05:17:00Z"/>
  <w16cex:commentExtensible w16cex:durableId="4EFF92D9" w16cex:dateUtc="2025-01-09T11:43:00Z"/>
  <w16cex:commentExtensible w16cex:durableId="5EE4B27A" w16cex:dateUtc="2025-01-10T02:11:00Z"/>
  <w16cex:commentExtensible w16cex:durableId="65E780F9" w16cex:dateUtc="2025-02-05T14:02:00Z"/>
  <w16cex:commentExtensible w16cex:durableId="32E5A0F8" w16cex:dateUtc="2025-02-05T22:48:00Z"/>
  <w16cex:commentExtensible w16cex:durableId="3572E984" w16cex:dateUtc="2025-01-10T16:38:00Z"/>
  <w16cex:commentExtensible w16cex:durableId="336137EE" w16cex:dateUtc="2025-01-09T15:45:00Z"/>
  <w16cex:commentExtensible w16cex:durableId="713546E2" w16cex:dateUtc="2025-01-10T05:35:00Z"/>
  <w16cex:commentExtensible w16cex:durableId="3EA79DE7" w16cex:dateUtc="2025-01-10T05:34:00Z"/>
  <w16cex:commentExtensible w16cex:durableId="17B91828" w16cex:dateUtc="2025-01-09T15:47:00Z"/>
  <w16cex:commentExtensible w16cex:durableId="315804C0" w16cex:dateUtc="2025-01-10T07:03:00Z"/>
  <w16cex:commentExtensible w16cex:durableId="6454FAB1" w16cex:dateUtc="2025-02-05T18:50:00Z"/>
  <w16cex:commentExtensible w16cex:durableId="245B7CCF" w16cex:dateUtc="2025-02-05T22:36:00Z"/>
  <w16cex:commentExtensible w16cex:durableId="663808F7" w16cex:dateUtc="2025-02-05T18:48:00Z"/>
  <w16cex:commentExtensible w16cex:durableId="61878EEB" w16cex:dateUtc="2025-02-05T22:18:00Z"/>
  <w16cex:commentExtensible w16cex:durableId="79DCD450" w16cex:dateUtc="2025-02-05T22:29:00Z"/>
  <w16cex:commentExtensible w16cex:durableId="5DD4EC2D" w16cex:dateUtc="2025-02-05T18:53:00Z"/>
  <w16cex:commentExtensible w16cex:durableId="0F16DFB2" w16cex:dateUtc="2025-02-05T18:54:00Z"/>
  <w16cex:commentExtensible w16cex:durableId="34BCE46F" w16cex:dateUtc="2025-02-05T22:22:00Z"/>
  <w16cex:commentExtensible w16cex:durableId="015AA9E7" w16cex:dateUtc="2025-01-10T13:14:00Z"/>
  <w16cex:commentExtensible w16cex:durableId="58E092D5" w16cex:dateUtc="2025-01-10T13:18:00Z"/>
  <w16cex:commentExtensible w16cex:durableId="70692662" w16cex:dateUtc="2025-01-10T14:21:00Z"/>
  <w16cex:commentExtensible w16cex:durableId="013DA132" w16cex:dateUtc="2025-02-05T20:1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5873A29" w16cid:durableId="0E8E8AE4"/>
  <w16cid:commentId w16cid:paraId="61A27369" w16cid:durableId="4E9D229B"/>
  <w16cid:commentId w16cid:paraId="787167B8" w16cid:durableId="56AA1305"/>
  <w16cid:commentId w16cid:paraId="667FAF89" w16cid:durableId="7170B2E8"/>
  <w16cid:commentId w16cid:paraId="65A8277C" w16cid:durableId="531F63A1"/>
  <w16cid:commentId w16cid:paraId="0E6C1E45" w16cid:durableId="33F13B96"/>
  <w16cid:commentId w16cid:paraId="264FEB62" w16cid:durableId="0D4BC9FE"/>
  <w16cid:commentId w16cid:paraId="601B2ED0" w16cid:durableId="7F825952"/>
  <w16cid:commentId w16cid:paraId="4F3BFF2E" w16cid:durableId="041BC94B"/>
  <w16cid:commentId w16cid:paraId="696B5252" w16cid:durableId="5E97D70F"/>
  <w16cid:commentId w16cid:paraId="0348BA7F" w16cid:durableId="423A3196"/>
  <w16cid:commentId w16cid:paraId="0CD60B8E" w16cid:durableId="3545CE5B"/>
  <w16cid:commentId w16cid:paraId="57C68AA1" w16cid:durableId="2FA2B619"/>
  <w16cid:commentId w16cid:paraId="72B121B8" w16cid:durableId="2DF5C905"/>
  <w16cid:commentId w16cid:paraId="15892C19" w16cid:durableId="10027111"/>
  <w16cid:commentId w16cid:paraId="42ED6AFF" w16cid:durableId="3C8C9AB7"/>
  <w16cid:commentId w16cid:paraId="29E3CA05" w16cid:durableId="1F33F538"/>
  <w16cid:commentId w16cid:paraId="22C9EDF2" w16cid:durableId="22313B4C"/>
  <w16cid:commentId w16cid:paraId="584696BD" w16cid:durableId="3A1B796A"/>
  <w16cid:commentId w16cid:paraId="298DEDC0" w16cid:durableId="2E3F38E9"/>
  <w16cid:commentId w16cid:paraId="67BF7FEE" w16cid:durableId="4CA707BF"/>
  <w16cid:commentId w16cid:paraId="51C17A85" w16cid:durableId="263F2C04"/>
  <w16cid:commentId w16cid:paraId="0B8673CE" w16cid:durableId="047A590F"/>
  <w16cid:commentId w16cid:paraId="5DBA97E2" w16cid:durableId="0B69EE86"/>
  <w16cid:commentId w16cid:paraId="295C4459" w16cid:durableId="5575539D"/>
  <w16cid:commentId w16cid:paraId="236A5822" w16cid:durableId="4D80BCA4"/>
  <w16cid:commentId w16cid:paraId="141602A3" w16cid:durableId="4EFF92D9"/>
  <w16cid:commentId w16cid:paraId="754C7BD9" w16cid:durableId="5EE4B27A"/>
  <w16cid:commentId w16cid:paraId="206794F3" w16cid:durableId="65E780F9"/>
  <w16cid:commentId w16cid:paraId="6988CE98" w16cid:durableId="32E5A0F8"/>
  <w16cid:commentId w16cid:paraId="3BDA073F" w16cid:durableId="3572E984"/>
  <w16cid:commentId w16cid:paraId="7811EB83" w16cid:durableId="336137EE"/>
  <w16cid:commentId w16cid:paraId="1F3C0FF3" w16cid:durableId="713546E2"/>
  <w16cid:commentId w16cid:paraId="243D8400" w16cid:durableId="3EA79DE7"/>
  <w16cid:commentId w16cid:paraId="13616C3D" w16cid:durableId="17B91828"/>
  <w16cid:commentId w16cid:paraId="3219236B" w16cid:durableId="315804C0"/>
  <w16cid:commentId w16cid:paraId="2934BE2F" w16cid:durableId="6454FAB1"/>
  <w16cid:commentId w16cid:paraId="6D0E56CE" w16cid:durableId="245B7CCF"/>
  <w16cid:commentId w16cid:paraId="0314ECF1" w16cid:durableId="663808F7"/>
  <w16cid:commentId w16cid:paraId="05998ED4" w16cid:durableId="61878EEB"/>
  <w16cid:commentId w16cid:paraId="193DE9B5" w16cid:durableId="79DCD450"/>
  <w16cid:commentId w16cid:paraId="31A57081" w16cid:durableId="5DD4EC2D"/>
  <w16cid:commentId w16cid:paraId="61AD86A9" w16cid:durableId="0F16DFB2"/>
  <w16cid:commentId w16cid:paraId="6C580945" w16cid:durableId="34BCE46F"/>
  <w16cid:commentId w16cid:paraId="396E39E2" w16cid:durableId="015AA9E7"/>
  <w16cid:commentId w16cid:paraId="67649D87" w16cid:durableId="58E092D5"/>
  <w16cid:commentId w16cid:paraId="29C5F403" w16cid:durableId="70692662"/>
  <w16cid:commentId w16cid:paraId="62BA121D" w16cid:durableId="013DA13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CAE79B4" w14:textId="77777777" w:rsidR="00D00651" w:rsidRDefault="00D00651">
      <w:r>
        <w:separator/>
      </w:r>
    </w:p>
  </w:endnote>
  <w:endnote w:type="continuationSeparator" w:id="0">
    <w:p w14:paraId="535B6A1B" w14:textId="77777777" w:rsidR="00D00651" w:rsidRDefault="00D006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G Times (WN)">
    <w:altName w:val="Arial"/>
    <w:panose1 w:val="020B06040202020202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C9D36C1" w14:textId="77777777" w:rsidR="00D00651" w:rsidRDefault="00D00651">
      <w:r>
        <w:separator/>
      </w:r>
    </w:p>
  </w:footnote>
  <w:footnote w:type="continuationSeparator" w:id="0">
    <w:p w14:paraId="676BE195" w14:textId="77777777" w:rsidR="00D00651" w:rsidRDefault="00D0065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D4B3628"/>
    <w:multiLevelType w:val="hybridMultilevel"/>
    <w:tmpl w:val="C436E07A"/>
    <w:lvl w:ilvl="0" w:tplc="811A356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 w15:restartNumberingAfterBreak="0">
    <w:nsid w:val="11005AA8"/>
    <w:multiLevelType w:val="hybridMultilevel"/>
    <w:tmpl w:val="167862BE"/>
    <w:lvl w:ilvl="0" w:tplc="07E8BEBE">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 w15:restartNumberingAfterBreak="0">
    <w:nsid w:val="3F12645A"/>
    <w:multiLevelType w:val="hybridMultilevel"/>
    <w:tmpl w:val="49327DA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250503959">
    <w:abstractNumId w:val="1"/>
  </w:num>
  <w:num w:numId="2" w16cid:durableId="433326612">
    <w:abstractNumId w:val="0"/>
  </w:num>
  <w:num w:numId="3" w16cid:durableId="1809738977">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loud, Jason (2025-02-05)">
    <w15:presenceInfo w15:providerId="None" w15:userId="Cloud, Jason (2025-02-05)"/>
  </w15:person>
  <w15:person w15:author="Richard Bradbury (2024-01-10)">
    <w15:presenceInfo w15:providerId="None" w15:userId="Richard Bradbury (2024-01-10)"/>
  </w15:person>
  <w15:person w15:author="Cloud, Jason (25/01/10)">
    <w15:presenceInfo w15:providerId="None" w15:userId="Cloud, Jason (25/01/10)"/>
  </w15:person>
  <w15:person w15:author="Cloud, Jason">
    <w15:presenceInfo w15:providerId="AD" w15:userId="S::jmclou@dolby.com::f1af5167-eab6-43b2-bcfe-e5d58eb3ce4a"/>
  </w15:person>
  <w15:person w15:author="Thomas Stockhammer (25/01/09)">
    <w15:presenceInfo w15:providerId="None" w15:userId="Thomas Stockhammer (25/01/09)"/>
  </w15:person>
  <w15:person w15:author="Richard Bradbury (2025-02-05)">
    <w15:presenceInfo w15:providerId="None" w15:userId="Richard Bradbury (2025-02-05)"/>
  </w15:person>
  <w15:person w15:author="Cloud, Jason (25/01/09)">
    <w15:presenceInfo w15:providerId="None" w15:userId="Cloud, Jason (25/01/09)"/>
  </w15:person>
  <w15:person w15:author="Thomas Stockhammer (25/01/08)">
    <w15:presenceInfo w15:providerId="None" w15:userId="Thomas Stockhammer (25/01/08)"/>
  </w15:person>
  <w15:person w15:author="Richard Bradbury">
    <w15:presenceInfo w15:providerId="None" w15:userId="Richard Bradbury"/>
  </w15:person>
  <w15:person w15:author="Richard Bradbury (2024-01-09)">
    <w15:presenceInfo w15:providerId="None" w15:userId="Richard Bradbury (2024-01-09)"/>
  </w15:person>
  <w15:person w15:author="Cloud, Jason (2025-02-03)">
    <w15:presenceInfo w15:providerId="None" w15:userId="Cloud, Jason (2025-02-03)"/>
  </w15:person>
  <w15:person w15:author="Cloud, Jason (25/01/21)">
    <w15:presenceInfo w15:providerId="None" w15:userId="Cloud, Jason (25/01/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3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016"/>
    <w:rsid w:val="0000684D"/>
    <w:rsid w:val="00011502"/>
    <w:rsid w:val="000119C2"/>
    <w:rsid w:val="00014484"/>
    <w:rsid w:val="000164E2"/>
    <w:rsid w:val="00022865"/>
    <w:rsid w:val="00022E4A"/>
    <w:rsid w:val="000370BF"/>
    <w:rsid w:val="000441DD"/>
    <w:rsid w:val="00070E09"/>
    <w:rsid w:val="00072ECC"/>
    <w:rsid w:val="000757E2"/>
    <w:rsid w:val="0009442C"/>
    <w:rsid w:val="000A6394"/>
    <w:rsid w:val="000A770D"/>
    <w:rsid w:val="000B61BE"/>
    <w:rsid w:val="000B7FED"/>
    <w:rsid w:val="000C038A"/>
    <w:rsid w:val="000C52C8"/>
    <w:rsid w:val="000C6598"/>
    <w:rsid w:val="000C6FC6"/>
    <w:rsid w:val="000D3E96"/>
    <w:rsid w:val="000D44B3"/>
    <w:rsid w:val="000D78AD"/>
    <w:rsid w:val="000E1FD5"/>
    <w:rsid w:val="000E42A9"/>
    <w:rsid w:val="000E47A8"/>
    <w:rsid w:val="000E7E84"/>
    <w:rsid w:val="000F3A08"/>
    <w:rsid w:val="001010AD"/>
    <w:rsid w:val="00112762"/>
    <w:rsid w:val="00114793"/>
    <w:rsid w:val="001156A5"/>
    <w:rsid w:val="00124227"/>
    <w:rsid w:val="0012763E"/>
    <w:rsid w:val="00127D75"/>
    <w:rsid w:val="00133448"/>
    <w:rsid w:val="00143570"/>
    <w:rsid w:val="00145D43"/>
    <w:rsid w:val="00147BDD"/>
    <w:rsid w:val="00160AFA"/>
    <w:rsid w:val="00163383"/>
    <w:rsid w:val="00172CE5"/>
    <w:rsid w:val="00177AF8"/>
    <w:rsid w:val="00191FEF"/>
    <w:rsid w:val="00192C46"/>
    <w:rsid w:val="0019367B"/>
    <w:rsid w:val="00193D2E"/>
    <w:rsid w:val="00197611"/>
    <w:rsid w:val="001A08B3"/>
    <w:rsid w:val="001A3476"/>
    <w:rsid w:val="001A7B60"/>
    <w:rsid w:val="001B47BF"/>
    <w:rsid w:val="001B52F0"/>
    <w:rsid w:val="001B7071"/>
    <w:rsid w:val="001B7A65"/>
    <w:rsid w:val="001C44AC"/>
    <w:rsid w:val="001C5047"/>
    <w:rsid w:val="001C6955"/>
    <w:rsid w:val="001D22CF"/>
    <w:rsid w:val="001D6031"/>
    <w:rsid w:val="001E41F3"/>
    <w:rsid w:val="001F10F7"/>
    <w:rsid w:val="001F3F66"/>
    <w:rsid w:val="001F7EA0"/>
    <w:rsid w:val="002053FE"/>
    <w:rsid w:val="00206B43"/>
    <w:rsid w:val="00207E3D"/>
    <w:rsid w:val="0021080F"/>
    <w:rsid w:val="00217145"/>
    <w:rsid w:val="00224B50"/>
    <w:rsid w:val="00226804"/>
    <w:rsid w:val="00234435"/>
    <w:rsid w:val="00243C8C"/>
    <w:rsid w:val="00247741"/>
    <w:rsid w:val="00250BB4"/>
    <w:rsid w:val="0026004D"/>
    <w:rsid w:val="002640DD"/>
    <w:rsid w:val="002669DE"/>
    <w:rsid w:val="00266FA4"/>
    <w:rsid w:val="00275D12"/>
    <w:rsid w:val="00284FEB"/>
    <w:rsid w:val="002858CA"/>
    <w:rsid w:val="002860C4"/>
    <w:rsid w:val="002877CB"/>
    <w:rsid w:val="0029642C"/>
    <w:rsid w:val="002968E7"/>
    <w:rsid w:val="002976EC"/>
    <w:rsid w:val="002A128A"/>
    <w:rsid w:val="002A12FF"/>
    <w:rsid w:val="002A3C8C"/>
    <w:rsid w:val="002A54B1"/>
    <w:rsid w:val="002B346A"/>
    <w:rsid w:val="002B46B0"/>
    <w:rsid w:val="002B5741"/>
    <w:rsid w:val="002C01C3"/>
    <w:rsid w:val="002C34C3"/>
    <w:rsid w:val="002D193D"/>
    <w:rsid w:val="002D2DF5"/>
    <w:rsid w:val="002D4B8C"/>
    <w:rsid w:val="002D79F2"/>
    <w:rsid w:val="002E472E"/>
    <w:rsid w:val="002E5ED7"/>
    <w:rsid w:val="002E7B85"/>
    <w:rsid w:val="002F6BE3"/>
    <w:rsid w:val="00304A8A"/>
    <w:rsid w:val="00305409"/>
    <w:rsid w:val="00322490"/>
    <w:rsid w:val="00322AE4"/>
    <w:rsid w:val="0032466B"/>
    <w:rsid w:val="003368C4"/>
    <w:rsid w:val="00341A55"/>
    <w:rsid w:val="0034708A"/>
    <w:rsid w:val="00352E8D"/>
    <w:rsid w:val="00356015"/>
    <w:rsid w:val="003561C4"/>
    <w:rsid w:val="00357804"/>
    <w:rsid w:val="003609EF"/>
    <w:rsid w:val="0036231A"/>
    <w:rsid w:val="00371939"/>
    <w:rsid w:val="00374DD4"/>
    <w:rsid w:val="0038046F"/>
    <w:rsid w:val="003838B8"/>
    <w:rsid w:val="003861BB"/>
    <w:rsid w:val="003A03ED"/>
    <w:rsid w:val="003B2A74"/>
    <w:rsid w:val="003B3FF7"/>
    <w:rsid w:val="003B4A79"/>
    <w:rsid w:val="003D0986"/>
    <w:rsid w:val="003D4349"/>
    <w:rsid w:val="003D766B"/>
    <w:rsid w:val="003E1A36"/>
    <w:rsid w:val="003E5521"/>
    <w:rsid w:val="003F3C4A"/>
    <w:rsid w:val="003F4746"/>
    <w:rsid w:val="00400BB8"/>
    <w:rsid w:val="00410371"/>
    <w:rsid w:val="00411C51"/>
    <w:rsid w:val="004242F1"/>
    <w:rsid w:val="00424493"/>
    <w:rsid w:val="0042723A"/>
    <w:rsid w:val="0044143A"/>
    <w:rsid w:val="00441F8F"/>
    <w:rsid w:val="0044214E"/>
    <w:rsid w:val="0044594C"/>
    <w:rsid w:val="0045336F"/>
    <w:rsid w:val="00460FEA"/>
    <w:rsid w:val="00461122"/>
    <w:rsid w:val="0046182C"/>
    <w:rsid w:val="0048204D"/>
    <w:rsid w:val="00484771"/>
    <w:rsid w:val="004A1E4F"/>
    <w:rsid w:val="004A4B4A"/>
    <w:rsid w:val="004A7B76"/>
    <w:rsid w:val="004B75B7"/>
    <w:rsid w:val="004D6D07"/>
    <w:rsid w:val="004E7195"/>
    <w:rsid w:val="004F3D61"/>
    <w:rsid w:val="00506024"/>
    <w:rsid w:val="00507EB7"/>
    <w:rsid w:val="00512CF8"/>
    <w:rsid w:val="00512E22"/>
    <w:rsid w:val="005141D9"/>
    <w:rsid w:val="0051580D"/>
    <w:rsid w:val="0051638E"/>
    <w:rsid w:val="00523357"/>
    <w:rsid w:val="00524CAB"/>
    <w:rsid w:val="00530C69"/>
    <w:rsid w:val="00532669"/>
    <w:rsid w:val="00543B88"/>
    <w:rsid w:val="005451C3"/>
    <w:rsid w:val="00547111"/>
    <w:rsid w:val="00553DB0"/>
    <w:rsid w:val="00554D54"/>
    <w:rsid w:val="00555388"/>
    <w:rsid w:val="00560F0D"/>
    <w:rsid w:val="00565812"/>
    <w:rsid w:val="00585A56"/>
    <w:rsid w:val="00592D74"/>
    <w:rsid w:val="00594D30"/>
    <w:rsid w:val="005A0821"/>
    <w:rsid w:val="005C27ED"/>
    <w:rsid w:val="005D24C3"/>
    <w:rsid w:val="005D483E"/>
    <w:rsid w:val="005D7343"/>
    <w:rsid w:val="005E2C44"/>
    <w:rsid w:val="005E4EED"/>
    <w:rsid w:val="005F0E60"/>
    <w:rsid w:val="005F24A3"/>
    <w:rsid w:val="005F64E6"/>
    <w:rsid w:val="00617AE8"/>
    <w:rsid w:val="00620F85"/>
    <w:rsid w:val="00621188"/>
    <w:rsid w:val="00623B11"/>
    <w:rsid w:val="006257ED"/>
    <w:rsid w:val="0062761A"/>
    <w:rsid w:val="00641577"/>
    <w:rsid w:val="006511FF"/>
    <w:rsid w:val="00653DE4"/>
    <w:rsid w:val="00656A6E"/>
    <w:rsid w:val="00664E08"/>
    <w:rsid w:val="00665126"/>
    <w:rsid w:val="00665C47"/>
    <w:rsid w:val="00686BF2"/>
    <w:rsid w:val="00695808"/>
    <w:rsid w:val="006A1557"/>
    <w:rsid w:val="006B35A6"/>
    <w:rsid w:val="006B46FB"/>
    <w:rsid w:val="006C14A1"/>
    <w:rsid w:val="006C3A7B"/>
    <w:rsid w:val="006D292C"/>
    <w:rsid w:val="006D5C1E"/>
    <w:rsid w:val="006D7F95"/>
    <w:rsid w:val="006E21FB"/>
    <w:rsid w:val="006E4844"/>
    <w:rsid w:val="006F5619"/>
    <w:rsid w:val="006F7855"/>
    <w:rsid w:val="00711D89"/>
    <w:rsid w:val="00712BDF"/>
    <w:rsid w:val="00715475"/>
    <w:rsid w:val="007164AF"/>
    <w:rsid w:val="00736CD6"/>
    <w:rsid w:val="00737F67"/>
    <w:rsid w:val="007429C0"/>
    <w:rsid w:val="00743F5D"/>
    <w:rsid w:val="0075169D"/>
    <w:rsid w:val="00753ADC"/>
    <w:rsid w:val="007558BE"/>
    <w:rsid w:val="00755D39"/>
    <w:rsid w:val="00762A07"/>
    <w:rsid w:val="00774377"/>
    <w:rsid w:val="00792342"/>
    <w:rsid w:val="00794315"/>
    <w:rsid w:val="0079754D"/>
    <w:rsid w:val="007977A8"/>
    <w:rsid w:val="007A0339"/>
    <w:rsid w:val="007A07E0"/>
    <w:rsid w:val="007A28C0"/>
    <w:rsid w:val="007A3ABD"/>
    <w:rsid w:val="007A7D21"/>
    <w:rsid w:val="007B512A"/>
    <w:rsid w:val="007B72FB"/>
    <w:rsid w:val="007C2097"/>
    <w:rsid w:val="007C492B"/>
    <w:rsid w:val="007D0401"/>
    <w:rsid w:val="007D6A07"/>
    <w:rsid w:val="007F4931"/>
    <w:rsid w:val="007F7259"/>
    <w:rsid w:val="0080347D"/>
    <w:rsid w:val="008040A8"/>
    <w:rsid w:val="00811501"/>
    <w:rsid w:val="008134D8"/>
    <w:rsid w:val="00815D07"/>
    <w:rsid w:val="008232E5"/>
    <w:rsid w:val="008279FA"/>
    <w:rsid w:val="00844EE0"/>
    <w:rsid w:val="00851EDC"/>
    <w:rsid w:val="0085308E"/>
    <w:rsid w:val="00853314"/>
    <w:rsid w:val="00856F0A"/>
    <w:rsid w:val="00857E1B"/>
    <w:rsid w:val="00860997"/>
    <w:rsid w:val="008626E7"/>
    <w:rsid w:val="0086554C"/>
    <w:rsid w:val="00870EE7"/>
    <w:rsid w:val="00882CA5"/>
    <w:rsid w:val="00882EB9"/>
    <w:rsid w:val="00885A08"/>
    <w:rsid w:val="008863B9"/>
    <w:rsid w:val="008877D5"/>
    <w:rsid w:val="00891004"/>
    <w:rsid w:val="0089427D"/>
    <w:rsid w:val="008A01A6"/>
    <w:rsid w:val="008A1EEC"/>
    <w:rsid w:val="008A45A6"/>
    <w:rsid w:val="008A79DF"/>
    <w:rsid w:val="008B0A39"/>
    <w:rsid w:val="008B0F1C"/>
    <w:rsid w:val="008B3945"/>
    <w:rsid w:val="008B494E"/>
    <w:rsid w:val="008D0AE9"/>
    <w:rsid w:val="008D0C86"/>
    <w:rsid w:val="008D17DF"/>
    <w:rsid w:val="008D3CCC"/>
    <w:rsid w:val="008D430F"/>
    <w:rsid w:val="008D4BD4"/>
    <w:rsid w:val="008D6655"/>
    <w:rsid w:val="008D79FE"/>
    <w:rsid w:val="008E7C9E"/>
    <w:rsid w:val="008F29F6"/>
    <w:rsid w:val="008F3789"/>
    <w:rsid w:val="008F686C"/>
    <w:rsid w:val="008F6C03"/>
    <w:rsid w:val="00912146"/>
    <w:rsid w:val="009148DE"/>
    <w:rsid w:val="00914E4F"/>
    <w:rsid w:val="009150F4"/>
    <w:rsid w:val="0092012F"/>
    <w:rsid w:val="00930B61"/>
    <w:rsid w:val="00931E77"/>
    <w:rsid w:val="00933CBC"/>
    <w:rsid w:val="009343F6"/>
    <w:rsid w:val="00941E30"/>
    <w:rsid w:val="00947290"/>
    <w:rsid w:val="009531B0"/>
    <w:rsid w:val="00961ED1"/>
    <w:rsid w:val="0096582E"/>
    <w:rsid w:val="009728A3"/>
    <w:rsid w:val="009741B3"/>
    <w:rsid w:val="009777D9"/>
    <w:rsid w:val="00977DC2"/>
    <w:rsid w:val="0098784B"/>
    <w:rsid w:val="00991819"/>
    <w:rsid w:val="00991B88"/>
    <w:rsid w:val="009A016C"/>
    <w:rsid w:val="009A5753"/>
    <w:rsid w:val="009A579D"/>
    <w:rsid w:val="009B0270"/>
    <w:rsid w:val="009B0C7E"/>
    <w:rsid w:val="009B3368"/>
    <w:rsid w:val="009B49FB"/>
    <w:rsid w:val="009B5764"/>
    <w:rsid w:val="009C1E6A"/>
    <w:rsid w:val="009C45B2"/>
    <w:rsid w:val="009D12D5"/>
    <w:rsid w:val="009D1700"/>
    <w:rsid w:val="009E3297"/>
    <w:rsid w:val="009E6F38"/>
    <w:rsid w:val="009F2451"/>
    <w:rsid w:val="009F734F"/>
    <w:rsid w:val="00A04829"/>
    <w:rsid w:val="00A05753"/>
    <w:rsid w:val="00A063BC"/>
    <w:rsid w:val="00A07D43"/>
    <w:rsid w:val="00A155AF"/>
    <w:rsid w:val="00A173CC"/>
    <w:rsid w:val="00A17734"/>
    <w:rsid w:val="00A246B6"/>
    <w:rsid w:val="00A30D7F"/>
    <w:rsid w:val="00A33F7B"/>
    <w:rsid w:val="00A47E70"/>
    <w:rsid w:val="00A50333"/>
    <w:rsid w:val="00A50CF0"/>
    <w:rsid w:val="00A54FB1"/>
    <w:rsid w:val="00A55584"/>
    <w:rsid w:val="00A61640"/>
    <w:rsid w:val="00A7671C"/>
    <w:rsid w:val="00A8393D"/>
    <w:rsid w:val="00A952A1"/>
    <w:rsid w:val="00A97999"/>
    <w:rsid w:val="00AA2CBC"/>
    <w:rsid w:val="00AB03FE"/>
    <w:rsid w:val="00AB4EF3"/>
    <w:rsid w:val="00AB7450"/>
    <w:rsid w:val="00AC2D85"/>
    <w:rsid w:val="00AC3FE2"/>
    <w:rsid w:val="00AC5820"/>
    <w:rsid w:val="00AC6228"/>
    <w:rsid w:val="00AC6EC1"/>
    <w:rsid w:val="00AD1CD8"/>
    <w:rsid w:val="00AD1EDF"/>
    <w:rsid w:val="00AD5F89"/>
    <w:rsid w:val="00AD60A0"/>
    <w:rsid w:val="00AE0025"/>
    <w:rsid w:val="00AF5490"/>
    <w:rsid w:val="00B05681"/>
    <w:rsid w:val="00B15222"/>
    <w:rsid w:val="00B17B02"/>
    <w:rsid w:val="00B21A74"/>
    <w:rsid w:val="00B258BB"/>
    <w:rsid w:val="00B3201D"/>
    <w:rsid w:val="00B42297"/>
    <w:rsid w:val="00B4411C"/>
    <w:rsid w:val="00B561C9"/>
    <w:rsid w:val="00B622F5"/>
    <w:rsid w:val="00B63429"/>
    <w:rsid w:val="00B67B97"/>
    <w:rsid w:val="00B75039"/>
    <w:rsid w:val="00B774D2"/>
    <w:rsid w:val="00B9267D"/>
    <w:rsid w:val="00B94AC0"/>
    <w:rsid w:val="00B960DE"/>
    <w:rsid w:val="00B968C8"/>
    <w:rsid w:val="00BA1399"/>
    <w:rsid w:val="00BA3EC5"/>
    <w:rsid w:val="00BA51D9"/>
    <w:rsid w:val="00BA67D8"/>
    <w:rsid w:val="00BA707A"/>
    <w:rsid w:val="00BB083D"/>
    <w:rsid w:val="00BB103E"/>
    <w:rsid w:val="00BB3761"/>
    <w:rsid w:val="00BB5DFC"/>
    <w:rsid w:val="00BC23B8"/>
    <w:rsid w:val="00BD200E"/>
    <w:rsid w:val="00BD279D"/>
    <w:rsid w:val="00BD6BB8"/>
    <w:rsid w:val="00BE2EFA"/>
    <w:rsid w:val="00BE7F7E"/>
    <w:rsid w:val="00BF04AB"/>
    <w:rsid w:val="00C1144F"/>
    <w:rsid w:val="00C15002"/>
    <w:rsid w:val="00C172D2"/>
    <w:rsid w:val="00C25B45"/>
    <w:rsid w:val="00C32EDA"/>
    <w:rsid w:val="00C35E6E"/>
    <w:rsid w:val="00C37BD6"/>
    <w:rsid w:val="00C44AE9"/>
    <w:rsid w:val="00C617F1"/>
    <w:rsid w:val="00C66BA2"/>
    <w:rsid w:val="00C76A66"/>
    <w:rsid w:val="00C8113B"/>
    <w:rsid w:val="00C8442D"/>
    <w:rsid w:val="00C870F6"/>
    <w:rsid w:val="00C907B5"/>
    <w:rsid w:val="00C90D9C"/>
    <w:rsid w:val="00C95985"/>
    <w:rsid w:val="00C9729B"/>
    <w:rsid w:val="00CA096A"/>
    <w:rsid w:val="00CA4BA7"/>
    <w:rsid w:val="00CB0764"/>
    <w:rsid w:val="00CB292B"/>
    <w:rsid w:val="00CC5026"/>
    <w:rsid w:val="00CC68D0"/>
    <w:rsid w:val="00CC7F87"/>
    <w:rsid w:val="00CD0AC3"/>
    <w:rsid w:val="00CD1A7B"/>
    <w:rsid w:val="00CD3DB4"/>
    <w:rsid w:val="00CD46B2"/>
    <w:rsid w:val="00CD46C9"/>
    <w:rsid w:val="00CD752E"/>
    <w:rsid w:val="00D00651"/>
    <w:rsid w:val="00D0277D"/>
    <w:rsid w:val="00D0286D"/>
    <w:rsid w:val="00D03F9A"/>
    <w:rsid w:val="00D046E4"/>
    <w:rsid w:val="00D05CE5"/>
    <w:rsid w:val="00D06D51"/>
    <w:rsid w:val="00D156FB"/>
    <w:rsid w:val="00D23D2E"/>
    <w:rsid w:val="00D24991"/>
    <w:rsid w:val="00D3734B"/>
    <w:rsid w:val="00D445ED"/>
    <w:rsid w:val="00D50255"/>
    <w:rsid w:val="00D56EA1"/>
    <w:rsid w:val="00D60D12"/>
    <w:rsid w:val="00D62E88"/>
    <w:rsid w:val="00D66520"/>
    <w:rsid w:val="00D75568"/>
    <w:rsid w:val="00D83E4F"/>
    <w:rsid w:val="00D84AE9"/>
    <w:rsid w:val="00D9124E"/>
    <w:rsid w:val="00DA5F6C"/>
    <w:rsid w:val="00DB002A"/>
    <w:rsid w:val="00DB7EE4"/>
    <w:rsid w:val="00DC04C7"/>
    <w:rsid w:val="00DC6F96"/>
    <w:rsid w:val="00DD31C8"/>
    <w:rsid w:val="00DD3BAF"/>
    <w:rsid w:val="00DE122B"/>
    <w:rsid w:val="00DE345F"/>
    <w:rsid w:val="00DE34C8"/>
    <w:rsid w:val="00DE34CF"/>
    <w:rsid w:val="00DE4A6C"/>
    <w:rsid w:val="00DE65F3"/>
    <w:rsid w:val="00DE7147"/>
    <w:rsid w:val="00DF7FE8"/>
    <w:rsid w:val="00E05350"/>
    <w:rsid w:val="00E11299"/>
    <w:rsid w:val="00E13830"/>
    <w:rsid w:val="00E13F3D"/>
    <w:rsid w:val="00E14C13"/>
    <w:rsid w:val="00E17135"/>
    <w:rsid w:val="00E22839"/>
    <w:rsid w:val="00E2403A"/>
    <w:rsid w:val="00E34898"/>
    <w:rsid w:val="00E36904"/>
    <w:rsid w:val="00E57194"/>
    <w:rsid w:val="00E70F8F"/>
    <w:rsid w:val="00E81F92"/>
    <w:rsid w:val="00E91BC0"/>
    <w:rsid w:val="00EA0DF0"/>
    <w:rsid w:val="00EB09B7"/>
    <w:rsid w:val="00ED2025"/>
    <w:rsid w:val="00EE65D2"/>
    <w:rsid w:val="00EE7D7C"/>
    <w:rsid w:val="00EF1634"/>
    <w:rsid w:val="00EF1659"/>
    <w:rsid w:val="00F16ABA"/>
    <w:rsid w:val="00F241A8"/>
    <w:rsid w:val="00F25D98"/>
    <w:rsid w:val="00F278AD"/>
    <w:rsid w:val="00F300FB"/>
    <w:rsid w:val="00F36E12"/>
    <w:rsid w:val="00F370D2"/>
    <w:rsid w:val="00F46D48"/>
    <w:rsid w:val="00F51363"/>
    <w:rsid w:val="00F520BA"/>
    <w:rsid w:val="00F52A14"/>
    <w:rsid w:val="00F54AB7"/>
    <w:rsid w:val="00F6250D"/>
    <w:rsid w:val="00F6490C"/>
    <w:rsid w:val="00F91410"/>
    <w:rsid w:val="00F9198D"/>
    <w:rsid w:val="00F92FC2"/>
    <w:rsid w:val="00FA0EBE"/>
    <w:rsid w:val="00FA4E67"/>
    <w:rsid w:val="00FA5575"/>
    <w:rsid w:val="00FA62EE"/>
    <w:rsid w:val="00FB0298"/>
    <w:rsid w:val="00FB3EC4"/>
    <w:rsid w:val="00FB6386"/>
    <w:rsid w:val="00FC530A"/>
    <w:rsid w:val="00FC795E"/>
    <w:rsid w:val="00FD0EDC"/>
    <w:rsid w:val="00FE0D20"/>
    <w:rsid w:val="00FE2264"/>
    <w:rsid w:val="00FE5C66"/>
    <w:rsid w:val="00FF42F7"/>
    <w:rsid w:val="00FF6770"/>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Titolo Sottosezio"/>
    <w:basedOn w:val="Heading1"/>
    <w:next w:val="Normal"/>
    <w:link w:val="Heading2Char"/>
    <w:qFormat/>
    <w:rsid w:val="00F36E12"/>
    <w:pPr>
      <w:pBdr>
        <w:top w:val="none" w:sz="0" w:space="0" w:color="auto"/>
      </w:pBdr>
      <w:spacing w:before="4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F36E12"/>
    <w:rPr>
      <w:rFonts w:ascii="Arial" w:hAnsi="Arial"/>
      <w:sz w:val="32"/>
      <w:lang w:val="en-GB" w:eastAsia="en-US"/>
    </w:rPr>
  </w:style>
  <w:style w:type="paragraph" w:styleId="Revision">
    <w:name w:val="Revision"/>
    <w:hidden/>
    <w:uiPriority w:val="99"/>
    <w:semiHidden/>
    <w:rsid w:val="00CD0AC3"/>
    <w:rPr>
      <w:rFonts w:ascii="Times New Roman" w:hAnsi="Times New Roman"/>
      <w:lang w:val="en-GB" w:eastAsia="en-US"/>
    </w:rPr>
  </w:style>
  <w:style w:type="table" w:styleId="TableGrid">
    <w:name w:val="Table Grid"/>
    <w:basedOn w:val="TableNormal"/>
    <w:qFormat/>
    <w:rsid w:val="00CD0AC3"/>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HChar">
    <w:name w:val="TH Char"/>
    <w:link w:val="TH"/>
    <w:qFormat/>
    <w:rsid w:val="00CD0AC3"/>
    <w:rPr>
      <w:rFonts w:ascii="Arial" w:hAnsi="Arial"/>
      <w:b/>
      <w:lang w:val="en-GB" w:eastAsia="en-US"/>
    </w:rPr>
  </w:style>
  <w:style w:type="character" w:customStyle="1" w:styleId="Heading3Char">
    <w:name w:val="Heading 3 Char"/>
    <w:link w:val="Heading3"/>
    <w:rsid w:val="00CD0AC3"/>
    <w:rPr>
      <w:rFonts w:ascii="Arial" w:hAnsi="Arial"/>
      <w:sz w:val="28"/>
      <w:lang w:val="en-GB" w:eastAsia="en-US"/>
    </w:rPr>
  </w:style>
  <w:style w:type="character" w:customStyle="1" w:styleId="TALCar">
    <w:name w:val="TAL Car"/>
    <w:link w:val="TAL"/>
    <w:rsid w:val="00CD0AC3"/>
    <w:rPr>
      <w:rFonts w:ascii="Arial" w:hAnsi="Arial"/>
      <w:sz w:val="18"/>
      <w:lang w:val="en-GB" w:eastAsia="en-US"/>
    </w:rPr>
  </w:style>
  <w:style w:type="character" w:customStyle="1" w:styleId="TACChar">
    <w:name w:val="TAC Char"/>
    <w:link w:val="TAC"/>
    <w:qFormat/>
    <w:locked/>
    <w:rsid w:val="00CD0AC3"/>
    <w:rPr>
      <w:rFonts w:ascii="Arial" w:hAnsi="Arial"/>
      <w:sz w:val="18"/>
      <w:lang w:val="en-GB" w:eastAsia="en-US"/>
    </w:rPr>
  </w:style>
  <w:style w:type="character" w:customStyle="1" w:styleId="B1Char">
    <w:name w:val="B1 Char"/>
    <w:link w:val="B1"/>
    <w:qFormat/>
    <w:locked/>
    <w:rsid w:val="00FB0298"/>
    <w:rPr>
      <w:rFonts w:ascii="Times New Roman" w:hAnsi="Times New Roman"/>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locked/>
    <w:rsid w:val="00AB03FE"/>
    <w:rPr>
      <w:rFonts w:ascii="Arial" w:hAnsi="Arial"/>
      <w:b/>
      <w:lang w:val="en-GB" w:eastAsia="en-US"/>
    </w:rPr>
  </w:style>
  <w:style w:type="character" w:customStyle="1" w:styleId="NOChar">
    <w:name w:val="NO Char"/>
    <w:link w:val="NO"/>
    <w:qFormat/>
    <w:locked/>
    <w:rsid w:val="00AB03FE"/>
    <w:rPr>
      <w:rFonts w:ascii="Times New Roman" w:hAnsi="Times New Roman"/>
      <w:lang w:val="en-GB" w:eastAsia="en-US"/>
    </w:rPr>
  </w:style>
  <w:style w:type="character" w:customStyle="1" w:styleId="TAHCar">
    <w:name w:val="TAH Car"/>
    <w:link w:val="TAH"/>
    <w:rsid w:val="00AB03FE"/>
    <w:rPr>
      <w:rFonts w:ascii="Arial" w:hAnsi="Arial"/>
      <w:b/>
      <w:sz w:val="18"/>
      <w:lang w:val="en-GB" w:eastAsia="en-US"/>
    </w:rPr>
  </w:style>
  <w:style w:type="character" w:customStyle="1" w:styleId="B2Char">
    <w:name w:val="B2 Char"/>
    <w:link w:val="B2"/>
    <w:rsid w:val="00AB03FE"/>
    <w:rPr>
      <w:rFonts w:ascii="Times New Roman" w:hAnsi="Times New Roman"/>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link w:val="Heading4"/>
    <w:rsid w:val="00AB03FE"/>
    <w:rPr>
      <w:rFonts w:ascii="Arial" w:hAnsi="Arial"/>
      <w:sz w:val="24"/>
      <w:lang w:val="en-GB" w:eastAsia="en-US"/>
    </w:rPr>
  </w:style>
  <w:style w:type="character" w:customStyle="1" w:styleId="EXChar">
    <w:name w:val="EX Char"/>
    <w:link w:val="EX"/>
    <w:rsid w:val="00AB03FE"/>
    <w:rPr>
      <w:rFonts w:ascii="Times New Roman" w:hAnsi="Times New Roman"/>
      <w:lang w:val="en-GB" w:eastAsia="en-US"/>
    </w:rPr>
  </w:style>
  <w:style w:type="character" w:customStyle="1" w:styleId="Heading5Char">
    <w:name w:val="Heading 5 Char"/>
    <w:basedOn w:val="DefaultParagraphFont"/>
    <w:link w:val="Heading5"/>
    <w:rsid w:val="00AB03FE"/>
    <w:rPr>
      <w:rFonts w:ascii="Arial" w:hAnsi="Arial"/>
      <w:sz w:val="22"/>
      <w:lang w:val="en-GB" w:eastAsia="en-US"/>
    </w:rPr>
  </w:style>
  <w:style w:type="character" w:customStyle="1" w:styleId="Code">
    <w:name w:val="Code"/>
    <w:qFormat/>
    <w:rsid w:val="00AB03FE"/>
    <w:rPr>
      <w:rFonts w:ascii="Arial" w:hAnsi="Arial"/>
      <w:i/>
      <w:sz w:val="18"/>
      <w:bdr w:val="none" w:sz="0" w:space="0" w:color="auto"/>
      <w:shd w:val="clear" w:color="auto" w:fill="auto"/>
    </w:rPr>
  </w:style>
  <w:style w:type="character" w:customStyle="1" w:styleId="TANChar">
    <w:name w:val="TAN Char"/>
    <w:link w:val="TAN"/>
    <w:qFormat/>
    <w:locked/>
    <w:rsid w:val="00C15002"/>
    <w:rPr>
      <w:rFonts w:ascii="Arial" w:hAnsi="Arial"/>
      <w:sz w:val="18"/>
      <w:lang w:val="en-GB" w:eastAsia="en-US"/>
    </w:rPr>
  </w:style>
  <w:style w:type="paragraph" w:customStyle="1" w:styleId="TALcontinuation">
    <w:name w:val="TAL continuation"/>
    <w:basedOn w:val="TAL"/>
    <w:link w:val="TALcontinuationChar"/>
    <w:qFormat/>
    <w:rsid w:val="00C15002"/>
    <w:pPr>
      <w:spacing w:before="40"/>
    </w:pPr>
  </w:style>
  <w:style w:type="character" w:customStyle="1" w:styleId="TALcontinuationChar">
    <w:name w:val="TAL continuation Char"/>
    <w:basedOn w:val="DefaultParagraphFont"/>
    <w:link w:val="TALcontinuation"/>
    <w:locked/>
    <w:rsid w:val="00C15002"/>
    <w:rPr>
      <w:rFonts w:ascii="Arial" w:hAnsi="Arial"/>
      <w:sz w:val="18"/>
      <w:lang w:val="en-GB" w:eastAsia="en-US"/>
    </w:rPr>
  </w:style>
  <w:style w:type="character" w:customStyle="1" w:styleId="Heading1Char">
    <w:name w:val="Heading 1 Char"/>
    <w:link w:val="Heading1"/>
    <w:rsid w:val="001B7071"/>
    <w:rPr>
      <w:rFonts w:ascii="Arial" w:hAnsi="Arial"/>
      <w:sz w:val="36"/>
      <w:lang w:val="en-GB" w:eastAsia="en-US"/>
    </w:rPr>
  </w:style>
  <w:style w:type="character" w:customStyle="1" w:styleId="CommentTextChar">
    <w:name w:val="Comment Text Char"/>
    <w:basedOn w:val="DefaultParagraphFont"/>
    <w:link w:val="CommentText"/>
    <w:semiHidden/>
    <w:rsid w:val="00891004"/>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3.vsdx"/><Relationship Id="rId21" Type="http://schemas.openxmlformats.org/officeDocument/2006/relationships/image" Target="media/image2.emf"/><Relationship Id="rId34" Type="http://schemas.openxmlformats.org/officeDocument/2006/relationships/package" Target="embeddings/Microsoft_Visio_Drawing7.vsdx"/><Relationship Id="rId42" Type="http://schemas.openxmlformats.org/officeDocument/2006/relationships/package" Target="embeddings/Microsoft_Visio_Drawing11.vsdx"/><Relationship Id="rId47" Type="http://schemas.openxmlformats.org/officeDocument/2006/relationships/image" Target="media/image15.emf"/><Relationship Id="rId50" Type="http://schemas.openxmlformats.org/officeDocument/2006/relationships/image" Target="media/image17.png"/><Relationship Id="rId55" Type="http://schemas.openxmlformats.org/officeDocument/2006/relationships/package" Target="embeddings/Microsoft_Visio_Drawing16.vsdx"/><Relationship Id="rId63"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1.xml"/><Relationship Id="rId16" Type="http://schemas.microsoft.com/office/2011/relationships/commentsExtended" Target="commentsExtended.xml"/><Relationship Id="rId29" Type="http://schemas.openxmlformats.org/officeDocument/2006/relationships/image" Target="media/image6.emf"/><Relationship Id="rId11" Type="http://schemas.openxmlformats.org/officeDocument/2006/relationships/endnotes" Target="endnotes.xml"/><Relationship Id="rId24" Type="http://schemas.openxmlformats.org/officeDocument/2006/relationships/package" Target="embeddings/Microsoft_Visio_Drawing2.vsdx"/><Relationship Id="rId32" Type="http://schemas.openxmlformats.org/officeDocument/2006/relationships/package" Target="embeddings/Microsoft_Visio_Drawing6.vsdx"/><Relationship Id="rId37" Type="http://schemas.openxmlformats.org/officeDocument/2006/relationships/image" Target="media/image10.emf"/><Relationship Id="rId40" Type="http://schemas.openxmlformats.org/officeDocument/2006/relationships/package" Target="embeddings/Microsoft_Visio_Drawing10.vsdx"/><Relationship Id="rId45" Type="http://schemas.openxmlformats.org/officeDocument/2006/relationships/image" Target="media/image14.emf"/><Relationship Id="rId53" Type="http://schemas.openxmlformats.org/officeDocument/2006/relationships/image" Target="media/image19.png"/><Relationship Id="rId58" Type="http://schemas.openxmlformats.org/officeDocument/2006/relationships/package" Target="embeddings/Microsoft_Visio_Drawing17.vsdx"/><Relationship Id="rId5" Type="http://schemas.openxmlformats.org/officeDocument/2006/relationships/customXml" Target="../customXml/item4.xml"/><Relationship Id="rId61" Type="http://schemas.openxmlformats.org/officeDocument/2006/relationships/header" Target="header2.xml"/><Relationship Id="rId19" Type="http://schemas.openxmlformats.org/officeDocument/2006/relationships/image" Target="media/image1.emf"/><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1.vsdx"/><Relationship Id="rId27" Type="http://schemas.openxmlformats.org/officeDocument/2006/relationships/image" Target="media/image5.emf"/><Relationship Id="rId30" Type="http://schemas.openxmlformats.org/officeDocument/2006/relationships/package" Target="embeddings/Microsoft_Visio_Drawing5.vsdx"/><Relationship Id="rId35" Type="http://schemas.openxmlformats.org/officeDocument/2006/relationships/image" Target="media/image9.emf"/><Relationship Id="rId43" Type="http://schemas.openxmlformats.org/officeDocument/2006/relationships/image" Target="media/image13.emf"/><Relationship Id="rId48" Type="http://schemas.openxmlformats.org/officeDocument/2006/relationships/package" Target="embeddings/Microsoft_Visio_Drawing14.vsdx"/><Relationship Id="rId56" Type="http://schemas.openxmlformats.org/officeDocument/2006/relationships/image" Target="media/image21.png"/><Relationship Id="rId64" Type="http://schemas.microsoft.com/office/2011/relationships/people" Target="people.xml"/><Relationship Id="rId8" Type="http://schemas.openxmlformats.org/officeDocument/2006/relationships/settings" Target="settings.xml"/><Relationship Id="rId51" Type="http://schemas.openxmlformats.org/officeDocument/2006/relationships/image" Target="media/image18.emf"/><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microsoft.com/office/2016/09/relationships/commentsIds" Target="commentsIds.xm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package" Target="embeddings/Microsoft_Visio_Drawing9.vsdx"/><Relationship Id="rId46" Type="http://schemas.openxmlformats.org/officeDocument/2006/relationships/package" Target="embeddings/Microsoft_Visio_Drawing13.vsdx"/><Relationship Id="rId59" Type="http://schemas.openxmlformats.org/officeDocument/2006/relationships/image" Target="media/image23.png"/><Relationship Id="rId20" Type="http://schemas.openxmlformats.org/officeDocument/2006/relationships/package" Target="embeddings/Microsoft_Visio_Drawing.vsdx"/><Relationship Id="rId41" Type="http://schemas.openxmlformats.org/officeDocument/2006/relationships/image" Target="media/image12.emf"/><Relationship Id="rId54" Type="http://schemas.openxmlformats.org/officeDocument/2006/relationships/image" Target="media/image20.emf"/><Relationship Id="rId62"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comments" Target="comments.xml"/><Relationship Id="rId23" Type="http://schemas.openxmlformats.org/officeDocument/2006/relationships/image" Target="media/image3.emf"/><Relationship Id="rId28" Type="http://schemas.openxmlformats.org/officeDocument/2006/relationships/package" Target="embeddings/Microsoft_Visio_Drawing4.vsdx"/><Relationship Id="rId36" Type="http://schemas.openxmlformats.org/officeDocument/2006/relationships/package" Target="embeddings/Microsoft_Visio_Drawing8.vsdx"/><Relationship Id="rId49" Type="http://schemas.openxmlformats.org/officeDocument/2006/relationships/image" Target="media/image16.png"/><Relationship Id="rId57" Type="http://schemas.openxmlformats.org/officeDocument/2006/relationships/image" Target="media/image22.emf"/><Relationship Id="rId10" Type="http://schemas.openxmlformats.org/officeDocument/2006/relationships/footnotes" Target="footnotes.xml"/><Relationship Id="rId31" Type="http://schemas.openxmlformats.org/officeDocument/2006/relationships/image" Target="media/image7.emf"/><Relationship Id="rId44" Type="http://schemas.openxmlformats.org/officeDocument/2006/relationships/package" Target="embeddings/Microsoft_Visio_Drawing12.vsdx"/><Relationship Id="rId52" Type="http://schemas.openxmlformats.org/officeDocument/2006/relationships/package" Target="embeddings/Microsoft_Visio_Drawing15.vsdx"/><Relationship Id="rId60" Type="http://schemas.openxmlformats.org/officeDocument/2006/relationships/header" Target="header1.xml"/><Relationship Id="rId65"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microsoft.com/office/2018/08/relationships/commentsExtensible" Target="commentsExtensible.xml"/><Relationship Id="rId39" Type="http://schemas.openxmlformats.org/officeDocument/2006/relationships/image" Target="media/image1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847B39A-A320-4500-AEA8-A71E975B1E4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3.xml><?xml version="1.0" encoding="utf-8"?>
<ds:datastoreItem xmlns:ds="http://schemas.openxmlformats.org/officeDocument/2006/customXml" ds:itemID="{4CB4B08F-E916-4564-A69D-4A787C4EEFF1}">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E0C49E05-6055-4448-A43E-40839D87563D}">
  <ds:schemaRefs>
    <ds:schemaRef ds:uri="http://schemas.microsoft.com/sharepoint/v3/contenttype/forms"/>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C:\Users\kimdodongw\Downloads\3gpp_70.dot</Template>
  <TotalTime>0</TotalTime>
  <Pages>33</Pages>
  <Words>10375</Words>
  <Characters>59143</Characters>
  <Application>Microsoft Office Word</Application>
  <DocSecurity>0</DocSecurity>
  <Lines>492</Lines>
  <Paragraphs>13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938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loud, Jason (2025-02-05)</cp:lastModifiedBy>
  <cp:revision>2</cp:revision>
  <cp:lastPrinted>1900-01-01T08:00:00Z</cp:lastPrinted>
  <dcterms:created xsi:type="dcterms:W3CDTF">2025-02-06T01:46:00Z</dcterms:created>
  <dcterms:modified xsi:type="dcterms:W3CDTF">2025-02-06T01: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0</vt:lpwstr>
  </property>
  <property fmtid="{D5CDD505-2E9C-101B-9397-08002B2CF9AE}" pid="4" name="MtgTitle">
    <vt:lpwstr>-e (AH) MBS SWG post 130</vt:lpwstr>
  </property>
  <property fmtid="{D5CDD505-2E9C-101B-9397-08002B2CF9AE}" pid="5" name="Location">
    <vt:lpwstr>Online</vt:lpwstr>
  </property>
  <property fmtid="{D5CDD505-2E9C-101B-9397-08002B2CF9AE}" pid="6" name="Country">
    <vt:lpwstr/>
  </property>
  <property fmtid="{D5CDD505-2E9C-101B-9397-08002B2CF9AE}" pid="7" name="StartDate">
    <vt:lpwstr>19th Dec 2024</vt:lpwstr>
  </property>
  <property fmtid="{D5CDD505-2E9C-101B-9397-08002B2CF9AE}" pid="8" name="EndDate">
    <vt:lpwstr>6th Feb 2025</vt:lpwstr>
  </property>
  <property fmtid="{D5CDD505-2E9C-101B-9397-08002B2CF9AE}" pid="9" name="Tdoc#">
    <vt:lpwstr>S4aI250020</vt:lpwstr>
  </property>
  <property fmtid="{D5CDD505-2E9C-101B-9397-08002B2CF9AE}" pid="10" name="Spec#">
    <vt:lpwstr>26.501</vt:lpwstr>
  </property>
  <property fmtid="{D5CDD505-2E9C-101B-9397-08002B2CF9AE}" pid="11" name="Cr#">
    <vt:lpwstr>0103</vt:lpwstr>
  </property>
  <property fmtid="{D5CDD505-2E9C-101B-9397-08002B2CF9AE}" pid="12" name="Revision">
    <vt:lpwstr>-</vt:lpwstr>
  </property>
  <property fmtid="{D5CDD505-2E9C-101B-9397-08002B2CF9AE}" pid="13" name="Version">
    <vt:lpwstr>18.8.0</vt:lpwstr>
  </property>
  <property fmtid="{D5CDD505-2E9C-101B-9397-08002B2CF9AE}" pid="14" name="CrTitle">
    <vt:lpwstr>[AMD-ARCH-MED] Media delivery from multiple service endpoints/locations</vt:lpwstr>
  </property>
  <property fmtid="{D5CDD505-2E9C-101B-9397-08002B2CF9AE}" pid="15" name="SourceIfWg">
    <vt:lpwstr>Dolby Sweden AB</vt:lpwstr>
  </property>
  <property fmtid="{D5CDD505-2E9C-101B-9397-08002B2CF9AE}" pid="16" name="SourceIfTsg">
    <vt:lpwstr/>
  </property>
  <property fmtid="{D5CDD505-2E9C-101B-9397-08002B2CF9AE}" pid="17" name="RelatedWis">
    <vt:lpwstr>AMD-ARCH-MED</vt:lpwstr>
  </property>
  <property fmtid="{D5CDD505-2E9C-101B-9397-08002B2CF9AE}" pid="18" name="Cat">
    <vt:lpwstr>B</vt:lpwstr>
  </property>
  <property fmtid="{D5CDD505-2E9C-101B-9397-08002B2CF9AE}" pid="19" name="ResDate">
    <vt:lpwstr>2025-01-02</vt:lpwstr>
  </property>
  <property fmtid="{D5CDD505-2E9C-101B-9397-08002B2CF9AE}" pid="20" name="Release">
    <vt:lpwstr>Rel-19</vt:lpwstr>
  </property>
  <property fmtid="{D5CDD505-2E9C-101B-9397-08002B2CF9AE}" pid="21" name="ContentTypeId">
    <vt:lpwstr>0x0101005A93DE52A8ADBE409B80032F7A622632</vt:lpwstr>
  </property>
  <property fmtid="{D5CDD505-2E9C-101B-9397-08002B2CF9AE}" pid="22" name="MediaServiceImageTags">
    <vt:lpwstr/>
  </property>
</Properties>
</file>